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E7953" w14:textId="77777777" w:rsidR="00160FD4" w:rsidRPr="00FE6760" w:rsidRDefault="00160FD4" w:rsidP="006E01B1">
      <w:pPr>
        <w:spacing w:after="160" w:line="259" w:lineRule="auto"/>
        <w:rPr>
          <w:rFonts w:ascii="Times New Roman" w:hAnsi="Times New Roman"/>
          <w:b/>
          <w:color w:val="000000"/>
          <w:sz w:val="28"/>
          <w:szCs w:val="28"/>
        </w:rPr>
      </w:pPr>
      <w:bookmarkStart w:id="0" w:name="OLE_LINK26"/>
      <w:bookmarkStart w:id="1" w:name="OLE_LINK27"/>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F22996A" w14:textId="0D966BDA" w:rsidR="00802754" w:rsidRPr="00FE6760" w:rsidRDefault="007629F1" w:rsidP="007D169F">
      <w:pPr>
        <w:pStyle w:val="normal2"/>
        <w:ind w:firstLine="0"/>
      </w:pPr>
      <w:r>
        <w:t>Nội dung:</w:t>
      </w:r>
      <w:r w:rsidR="00EA12E2">
        <w:t xml:space="preserve"> </w:t>
      </w:r>
      <w:r w:rsidR="00A27D78" w:rsidRPr="00A27D78">
        <w:t>Hệ thống cho phép ng</w:t>
      </w:r>
      <w:r w:rsidR="00A27D78" w:rsidRPr="00A27D78">
        <w:rPr>
          <w:rFonts w:hint="eastAsia"/>
        </w:rPr>
        <w:t>ư</w:t>
      </w:r>
      <w:r w:rsidR="00A27D78" w:rsidRPr="00A27D78">
        <w:t xml:space="preserve">ời dùng sử dụng bản </w:t>
      </w:r>
      <w:r w:rsidR="00A27D78" w:rsidRPr="00A27D78">
        <w:rPr>
          <w:rFonts w:hint="eastAsia"/>
        </w:rPr>
        <w:t>đ</w:t>
      </w:r>
      <w:r w:rsidR="00212C8A">
        <w:t>ồ</w:t>
      </w:r>
      <w:r w:rsidR="00A27D78" w:rsidRPr="00A27D78">
        <w:t xml:space="preserve">. Trong </w:t>
      </w:r>
      <w:r w:rsidR="00A27D78" w:rsidRPr="00A27D78">
        <w:rPr>
          <w:rFonts w:hint="eastAsia"/>
        </w:rPr>
        <w:t>đó</w:t>
      </w:r>
      <w:r w:rsidR="00952B60">
        <w:t xml:space="preserve"> gồm</w:t>
      </w:r>
      <w:r w:rsidR="00A27D78" w:rsidRPr="00A27D78">
        <w:t xml:space="preserve"> hệ thống bản </w:t>
      </w:r>
      <w:r w:rsidR="00A27D78" w:rsidRPr="00A27D78">
        <w:rPr>
          <w:rFonts w:hint="eastAsia"/>
        </w:rPr>
        <w:t>đ</w:t>
      </w:r>
      <w:r w:rsidR="00952B60">
        <w:t xml:space="preserve">ồ và </w:t>
      </w:r>
      <w:r w:rsidR="00A27D78" w:rsidRPr="00A27D78">
        <w:t xml:space="preserve">hệ thống tìm kiếm trên bản </w:t>
      </w:r>
      <w:r w:rsidR="00A27D78" w:rsidRPr="00A27D78">
        <w:rPr>
          <w:rFonts w:hint="eastAsia"/>
        </w:rPr>
        <w:t>đ</w:t>
      </w:r>
      <w:r w:rsidR="00A27D78" w:rsidRPr="00A27D78">
        <w:t>ồ.</w:t>
      </w:r>
      <w:r w:rsidR="004E451C">
        <w:t xml:space="preserve"> </w:t>
      </w:r>
      <w:r w:rsidR="00A27D78" w:rsidRPr="00A27D78">
        <w:t>Hệ thống cung cấp giải pháp giám sát mực n</w:t>
      </w:r>
      <w:r w:rsidR="00A27D78" w:rsidRPr="00A27D78">
        <w:rPr>
          <w:rFonts w:hint="eastAsia"/>
        </w:rPr>
        <w:t>ư</w:t>
      </w:r>
      <w:r w:rsidR="00A27D78" w:rsidRPr="00A27D78">
        <w:t xml:space="preserve">ớc tại các vị trí có </w:t>
      </w:r>
      <w:r w:rsidR="00A27D78" w:rsidRPr="00A27D78">
        <w:rPr>
          <w:rFonts w:hint="eastAsia"/>
        </w:rPr>
        <w:t>đ</w:t>
      </w:r>
      <w:r w:rsidR="00A27D78" w:rsidRPr="00A27D78">
        <w:t xml:space="preserve">ặt cảm biến </w:t>
      </w:r>
      <w:r w:rsidR="00952B60">
        <w:t xml:space="preserve">trên </w:t>
      </w:r>
      <w:r w:rsidR="00A27D78" w:rsidRPr="00A27D78">
        <w:t xml:space="preserve">bản </w:t>
      </w:r>
      <w:r w:rsidR="00A27D78" w:rsidRPr="00A27D78">
        <w:rPr>
          <w:rFonts w:hint="eastAsia"/>
        </w:rPr>
        <w:t>đ</w:t>
      </w:r>
      <w:r w:rsidR="00A27D78" w:rsidRPr="00A27D78">
        <w:t>ồ</w:t>
      </w:r>
      <w:r w:rsidR="00952B60">
        <w:t>,</w:t>
      </w:r>
      <w:r w:rsidR="00A27D78" w:rsidRPr="00A27D78">
        <w:t xml:space="preserve"> </w:t>
      </w:r>
      <w:r w:rsidR="00A71DD9">
        <w:t xml:space="preserve">giúp </w:t>
      </w:r>
      <w:r w:rsidR="00A27D78" w:rsidRPr="00A27D78">
        <w:t xml:space="preserve">dễ hiểu và </w:t>
      </w:r>
      <w:bookmarkStart w:id="2" w:name="_GoBack"/>
      <w:bookmarkEnd w:id="2"/>
      <w:r w:rsidR="00A27D78" w:rsidRPr="00A27D78">
        <w:t>hình dung</w:t>
      </w:r>
      <w:r w:rsidR="00CB67D8">
        <w:t>.</w:t>
      </w:r>
      <w:r w:rsidR="00F64C60">
        <w:t xml:space="preserve"> </w:t>
      </w:r>
      <w:r w:rsidR="00CB67D8">
        <w:t>D</w:t>
      </w:r>
      <w:r w:rsidR="00F64C60">
        <w:t xml:space="preserve">ữ liệu cảm biến sẽ được thu thập qua </w:t>
      </w:r>
      <w:r w:rsidR="00F64C60" w:rsidRPr="00F64C60">
        <w:t>Mạng l</w:t>
      </w:r>
      <w:r w:rsidR="00F64C60" w:rsidRPr="00F64C60">
        <w:rPr>
          <w:rFonts w:hint="eastAsia"/>
        </w:rPr>
        <w:t>ư</w:t>
      </w:r>
      <w:r w:rsidR="00F64C60" w:rsidRPr="00F64C60">
        <w:t>ới vạn vật kết nối Internet</w:t>
      </w:r>
      <w:r w:rsidR="00A27D78" w:rsidRPr="00F64C60">
        <w:t>.</w:t>
      </w:r>
      <w:r w:rsidR="004E451C">
        <w:t xml:space="preserve"> </w:t>
      </w:r>
      <w:r w:rsidR="00A27D78" w:rsidRPr="00A27D78">
        <w:t xml:space="preserve">Cảnh báo tức thời </w:t>
      </w:r>
      <w:r w:rsidR="00A27D78" w:rsidRPr="00A27D78">
        <w:rPr>
          <w:rFonts w:hint="eastAsia"/>
        </w:rPr>
        <w:t>đ</w:t>
      </w:r>
      <w:r w:rsidR="00A27D78" w:rsidRPr="00A27D78">
        <w:t>ến ng</w:t>
      </w:r>
      <w:r w:rsidR="00A27D78" w:rsidRPr="00A27D78">
        <w:rPr>
          <w:rFonts w:hint="eastAsia"/>
        </w:rPr>
        <w:t>ư</w:t>
      </w:r>
      <w:r w:rsidR="00A27D78" w:rsidRPr="00A27D78">
        <w:t>ời dùng qua email nếu mực n</w:t>
      </w:r>
      <w:r w:rsidR="00A27D78" w:rsidRPr="00A27D78">
        <w:rPr>
          <w:rFonts w:hint="eastAsia"/>
        </w:rPr>
        <w:t>ư</w:t>
      </w:r>
      <w:r w:rsidR="00A27D78" w:rsidRPr="00A27D78">
        <w:t xml:space="preserve">ớc tại các </w:t>
      </w:r>
      <w:r w:rsidR="00A27D78" w:rsidRPr="00A27D78">
        <w:rPr>
          <w:rFonts w:hint="eastAsia"/>
        </w:rPr>
        <w:t>đ</w:t>
      </w:r>
      <w:r w:rsidR="00A27D78" w:rsidRPr="00A27D78">
        <w:t xml:space="preserve">ịa </w:t>
      </w:r>
      <w:r w:rsidR="00A27D78" w:rsidRPr="00A27D78">
        <w:rPr>
          <w:rFonts w:hint="eastAsia"/>
        </w:rPr>
        <w:t>đ</w:t>
      </w:r>
      <w:r w:rsidR="00A27D78" w:rsidRPr="00A27D78">
        <w:t>iểm v</w:t>
      </w:r>
      <w:r w:rsidR="00A27D78" w:rsidRPr="00A27D78">
        <w:rPr>
          <w:rFonts w:hint="eastAsia"/>
        </w:rPr>
        <w:t>ư</w:t>
      </w:r>
      <w:r w:rsidR="00A27D78" w:rsidRPr="00A27D78">
        <w:t>ợt quá ng</w:t>
      </w:r>
      <w:r w:rsidR="00A27D78" w:rsidRPr="00A27D78">
        <w:rPr>
          <w:rFonts w:hint="eastAsia"/>
        </w:rPr>
        <w:t>ư</w:t>
      </w:r>
      <w:r w:rsidR="00A27D78" w:rsidRPr="00A27D78">
        <w:t xml:space="preserve">ỡng quy </w:t>
      </w:r>
      <w:r w:rsidR="00A27D78" w:rsidRPr="00A27D78">
        <w:rPr>
          <w:rFonts w:hint="eastAsia"/>
        </w:rPr>
        <w:t>đ</w:t>
      </w:r>
      <w:r w:rsidR="00A27D78" w:rsidRPr="00A27D78">
        <w:t>ịnh.</w:t>
      </w:r>
      <w:r w:rsidR="004E451C">
        <w:t xml:space="preserve"> </w:t>
      </w:r>
      <w:r w:rsidR="00A27D78" w:rsidRPr="00A27D78">
        <w:t xml:space="preserve">Hệ thống </w:t>
      </w:r>
      <w:r w:rsidR="00A27D78" w:rsidRPr="00A27D78">
        <w:rPr>
          <w:rFonts w:hint="eastAsia"/>
        </w:rPr>
        <w:t>đ</w:t>
      </w:r>
      <w:r w:rsidR="00A27D78" w:rsidRPr="00A27D78">
        <w:t xml:space="preserve">i vào hoạt </w:t>
      </w:r>
      <w:r w:rsidR="00A27D78" w:rsidRPr="00A27D78">
        <w:rPr>
          <w:rFonts w:hint="eastAsia"/>
        </w:rPr>
        <w:t>đ</w:t>
      </w:r>
      <w:r w:rsidR="00A27D78" w:rsidRPr="00A27D78">
        <w:t xml:space="preserve">ộng sẽ hỗ trợ trực tiếp </w:t>
      </w:r>
      <w:r w:rsidR="00A27D78" w:rsidRPr="00A27D78">
        <w:rPr>
          <w:rFonts w:hint="eastAsia"/>
        </w:rPr>
        <w:t>đ</w:t>
      </w:r>
      <w:r w:rsidR="00A27D78" w:rsidRPr="00A27D78">
        <w:t>ến ng</w:t>
      </w:r>
      <w:r w:rsidR="00A27D78" w:rsidRPr="00A27D78">
        <w:rPr>
          <w:rFonts w:hint="eastAsia"/>
        </w:rPr>
        <w:t>ư</w:t>
      </w:r>
      <w:r w:rsidR="00A27D78" w:rsidRPr="00A27D78">
        <w:t xml:space="preserve">ời dùng sống hoặc sinh hoạt quanh các </w:t>
      </w:r>
      <w:r w:rsidR="00A27D78" w:rsidRPr="00A27D78">
        <w:rPr>
          <w:rFonts w:hint="eastAsia"/>
        </w:rPr>
        <w:t>đ</w:t>
      </w:r>
      <w:r w:rsidR="00A27D78" w:rsidRPr="00A27D78">
        <w:t xml:space="preserve">ịa </w:t>
      </w:r>
      <w:r w:rsidR="00A27D78" w:rsidRPr="00A27D78">
        <w:rPr>
          <w:rFonts w:hint="eastAsia"/>
        </w:rPr>
        <w:t>đ</w:t>
      </w:r>
      <w:r w:rsidR="00A27D78" w:rsidRPr="00A27D78">
        <w:t>iểm có l</w:t>
      </w:r>
      <w:r w:rsidR="00A27D78" w:rsidRPr="00A27D78">
        <w:rPr>
          <w:rFonts w:hint="eastAsia"/>
        </w:rPr>
        <w:t>ư</w:t>
      </w:r>
      <w:r w:rsidR="00A27D78" w:rsidRPr="00A27D78">
        <w:t>ợng m</w:t>
      </w:r>
      <w:r w:rsidR="00A27D78" w:rsidRPr="00A27D78">
        <w:rPr>
          <w:rFonts w:hint="eastAsia"/>
        </w:rPr>
        <w:t>ư</w:t>
      </w:r>
      <w:r w:rsidR="00A27D78" w:rsidRPr="00A27D78">
        <w:t>a cao hoặc triều c</w:t>
      </w:r>
      <w:r w:rsidR="00A27D78" w:rsidRPr="00A27D78">
        <w:rPr>
          <w:rFonts w:hint="eastAsia"/>
        </w:rPr>
        <w:t>ươ</w:t>
      </w:r>
      <w:r w:rsidR="00A27D78" w:rsidRPr="00A27D78">
        <w:t>ng th</w:t>
      </w:r>
      <w:r w:rsidR="00A27D78" w:rsidRPr="00A27D78">
        <w:rPr>
          <w:rFonts w:hint="eastAsia"/>
        </w:rPr>
        <w:t>ư</w:t>
      </w:r>
      <w:r w:rsidR="00A27D78" w:rsidRPr="00A27D78">
        <w:t>ờng xuyên xảy ra.</w:t>
      </w: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5E5A91">
        <w:trPr>
          <w:trHeight w:val="227"/>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94A296F" w:rsidR="0096221B" w:rsidRPr="00660A2B" w:rsidRDefault="0096221B" w:rsidP="00906C02">
            <w:pPr>
              <w:jc w:val="center"/>
              <w:rPr>
                <w:rFonts w:ascii="Times New Roman" w:hAnsi="Times New Roman"/>
                <w:sz w:val="22"/>
                <w:szCs w:val="22"/>
                <w:u w:val="thick"/>
                <w:lang w:val="de-DE"/>
              </w:rPr>
            </w:pPr>
            <w:r w:rsidRPr="00660A2B">
              <w:rPr>
                <w:rFonts w:ascii="Times New Roman" w:hAnsi="Times New Roman"/>
                <w:spacing w:val="-10"/>
                <w:sz w:val="22"/>
                <w:szCs w:val="22"/>
                <w:u w:val="thick"/>
              </w:rPr>
              <w:t xml:space="preserve">KHOA </w:t>
            </w:r>
            <w:r w:rsidR="00906C02" w:rsidRPr="00660A2B">
              <w:rPr>
                <w:rFonts w:ascii="Times New Roman" w:hAnsi="Times New Roman"/>
                <w:spacing w:val="-10"/>
                <w:sz w:val="22"/>
                <w:szCs w:val="22"/>
                <w:u w:val="thick"/>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3" w:name="OLE_LINK19"/>
      <w:bookmarkStart w:id="4" w:name="OLE_LINK20"/>
      <w:bookmarkStart w:id="5"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3"/>
    <w:bookmarkEnd w:id="4"/>
    <w:bookmarkEnd w:id="5"/>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6" w:name="OLE_LINK24"/>
      <w:bookmarkStart w:id="7" w:name="OLE_LINK25"/>
      <w:r w:rsidRPr="00FE6760">
        <w:rPr>
          <w:rFonts w:ascii="Times New Roman" w:hAnsi="Times New Roman"/>
          <w:i/>
          <w:sz w:val="26"/>
          <w:szCs w:val="26"/>
        </w:rPr>
        <w:tab/>
        <w:t>……../……./201…..</w:t>
      </w:r>
      <w:bookmarkEnd w:id="6"/>
      <w:bookmarkEnd w:id="7"/>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1EC887DA"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 xml:space="preserve">n </w:t>
      </w:r>
      <w:r w:rsidR="004C76DB">
        <w:rPr>
          <w:rFonts w:ascii="Times New Roman" w:hAnsi="Times New Roman"/>
          <w:color w:val="000000"/>
          <w:sz w:val="26"/>
          <w:szCs w:val="26"/>
        </w:rPr>
        <w:t>T</w:t>
      </w:r>
      <w:r>
        <w:rPr>
          <w:rFonts w:ascii="Times New Roman" w:hAnsi="Times New Roman"/>
          <w:color w:val="000000"/>
          <w:sz w:val="26"/>
          <w:szCs w:val="26"/>
        </w:rPr>
        <w: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w:t>
      </w:r>
      <w:r w:rsidR="004C76DB">
        <w:rPr>
          <w:rFonts w:ascii="Times New Roman" w:hAnsi="Times New Roman"/>
          <w:color w:val="000000"/>
          <w:sz w:val="26"/>
          <w:szCs w:val="26"/>
        </w:rPr>
        <w:t>T</w:t>
      </w:r>
      <w:r w:rsidR="008923EF" w:rsidRPr="008923EF">
        <w:rPr>
          <w:rFonts w:ascii="Times New Roman" w:hAnsi="Times New Roman"/>
          <w:color w:val="000000"/>
          <w:sz w:val="26"/>
          <w:szCs w:val="26"/>
        </w:rPr>
        <w:t xml:space="preserve">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 xml:space="preserve">n </w:t>
      </w:r>
      <w:r w:rsidR="004C76DB">
        <w:rPr>
          <w:rFonts w:ascii="Times New Roman" w:hAnsi="Times New Roman"/>
          <w:color w:val="000000"/>
          <w:sz w:val="26"/>
          <w:szCs w:val="26"/>
        </w:rPr>
        <w:t>T</w:t>
      </w:r>
      <w:r w:rsidR="008923EF" w:rsidRPr="008923EF">
        <w:rPr>
          <w:rFonts w:ascii="Times New Roman" w:hAnsi="Times New Roman"/>
          <w:color w:val="000000"/>
          <w:sz w:val="26"/>
          <w:szCs w:val="26"/>
        </w:rPr>
        <w: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152B1F62"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 xml:space="preserve">ớng dẫn trực tiếp của </w:t>
      </w:r>
      <w:r w:rsidR="006B0DED">
        <w:rPr>
          <w:rFonts w:ascii="Times New Roman" w:hAnsi="Times New Roman"/>
          <w:sz w:val="26"/>
          <w:szCs w:val="26"/>
        </w:rPr>
        <w:t xml:space="preserve">  </w:t>
      </w:r>
      <w:r w:rsidRPr="00530BB8">
        <w:rPr>
          <w:rFonts w:ascii="Times New Roman" w:hAnsi="Times New Roman"/>
          <w:sz w:val="26"/>
          <w:szCs w:val="26"/>
        </w:rPr>
        <w:t>T</w:t>
      </w:r>
      <w:r w:rsidR="00C810BB">
        <w:rPr>
          <w:rFonts w:ascii="Times New Roman" w:hAnsi="Times New Roman"/>
          <w:sz w:val="26"/>
          <w:szCs w:val="26"/>
        </w:rPr>
        <w:t>S</w:t>
      </w:r>
      <w:r w:rsidRPr="00530BB8">
        <w:rPr>
          <w:rFonts w:ascii="Times New Roman" w:hAnsi="Times New Roman"/>
          <w:sz w:val="26"/>
          <w:szCs w:val="26"/>
        </w:rPr>
        <w:t>.</w:t>
      </w:r>
      <w:r w:rsidR="006B0DED">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sz w:val="26"/>
          <w:szCs w:val="26"/>
        </w:rPr>
        <w:id w:val="-269861303"/>
        <w:docPartObj>
          <w:docPartGallery w:val="Table of Contents"/>
          <w:docPartUnique/>
        </w:docPartObj>
      </w:sdtPr>
      <w:sdtEndPr>
        <w:rPr>
          <w:b/>
          <w:bCs/>
          <w:noProof/>
        </w:rPr>
      </w:sdtEndPr>
      <w:sdtContent>
        <w:p w14:paraId="12F50A1F" w14:textId="56C861AD" w:rsidR="004E10F4" w:rsidRPr="006B0DED" w:rsidRDefault="004E10F4" w:rsidP="004E10F4">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Tóm tắt</w:t>
          </w:r>
        </w:p>
        <w:p w14:paraId="5D9200BB" w14:textId="77777777" w:rsidR="004E10F4" w:rsidRPr="006B0DED" w:rsidRDefault="004E10F4" w:rsidP="004E10F4">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Nhiệm vụ đồ án</w:t>
          </w:r>
        </w:p>
        <w:p w14:paraId="4532EBFC" w14:textId="7CC44E4D" w:rsidR="004E10F4" w:rsidRPr="006B0DED" w:rsidRDefault="00AD199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Lời nói đầu</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w:t>
          </w:r>
        </w:p>
        <w:p w14:paraId="4D940B85" w14:textId="432AD3B3" w:rsidR="004E10F4" w:rsidRPr="006B0DED" w:rsidRDefault="00931999"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Cam đoan</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i</w:t>
          </w:r>
        </w:p>
        <w:p w14:paraId="438AD983" w14:textId="16F7BCCA" w:rsidR="004E10F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Mục lục</w:t>
          </w:r>
          <w:r w:rsidR="00927FF1" w:rsidRPr="006B0DED">
            <w:rPr>
              <w:rFonts w:ascii="Times New Roman" w:hAnsi="Times New Roman"/>
              <w:color w:val="000000"/>
              <w:sz w:val="26"/>
              <w:szCs w:val="26"/>
            </w:rPr>
            <w:tab/>
          </w:r>
          <w:r w:rsidRPr="006B0DED">
            <w:rPr>
              <w:rFonts w:ascii="Times New Roman" w:hAnsi="Times New Roman"/>
              <w:color w:val="000000"/>
              <w:sz w:val="26"/>
              <w:szCs w:val="26"/>
            </w:rPr>
            <w:t>iii</w:t>
          </w:r>
        </w:p>
        <w:p w14:paraId="40C75B85" w14:textId="3AE6F7F5" w:rsidR="004E10F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bảng biểu, hình vẽ và sơ đồ</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A338CB">
            <w:rPr>
              <w:rFonts w:ascii="Times New Roman" w:hAnsi="Times New Roman"/>
              <w:color w:val="000000"/>
              <w:sz w:val="26"/>
              <w:szCs w:val="26"/>
            </w:rPr>
            <w:t>i</w:t>
          </w:r>
        </w:p>
        <w:p w14:paraId="6A5F656B" w14:textId="488D1ED1" w:rsidR="007C278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cụm từ viết tắt</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B26D7F" w:rsidRPr="006B0DED">
            <w:rPr>
              <w:rFonts w:ascii="Times New Roman" w:hAnsi="Times New Roman"/>
              <w:color w:val="000000"/>
              <w:sz w:val="26"/>
              <w:szCs w:val="26"/>
            </w:rPr>
            <w:t>ii</w:t>
          </w:r>
          <w:r w:rsidR="00A338CB">
            <w:rPr>
              <w:rFonts w:ascii="Times New Roman" w:hAnsi="Times New Roman"/>
              <w:color w:val="000000"/>
              <w:sz w:val="26"/>
              <w:szCs w:val="26"/>
            </w:rPr>
            <w:t>i</w:t>
          </w:r>
        </w:p>
        <w:p w14:paraId="3DF1C5A0" w14:textId="6A931DB1" w:rsidR="00D97A29" w:rsidRPr="00D97A29" w:rsidRDefault="007C2784">
          <w:pPr>
            <w:pStyle w:val="TOC1"/>
            <w:rPr>
              <w:sz w:val="26"/>
              <w:szCs w:val="26"/>
            </w:rPr>
          </w:pPr>
          <w:r w:rsidRPr="006B0DED">
            <w:rPr>
              <w:sz w:val="26"/>
              <w:szCs w:val="26"/>
            </w:rPr>
            <w:fldChar w:fldCharType="begin"/>
          </w:r>
          <w:r w:rsidRPr="006B0DED">
            <w:rPr>
              <w:sz w:val="26"/>
              <w:szCs w:val="26"/>
            </w:rPr>
            <w:instrText xml:space="preserve"> TOC \o "1-3" \h \z \u </w:instrText>
          </w:r>
          <w:r w:rsidRPr="006B0DED">
            <w:rPr>
              <w:sz w:val="26"/>
              <w:szCs w:val="26"/>
            </w:rPr>
            <w:fldChar w:fldCharType="separate"/>
          </w:r>
          <w:hyperlink w:anchor="_Toc10450571" w:history="1">
            <w:r w:rsidR="00D97A29" w:rsidRPr="00D97A29">
              <w:rPr>
                <w:rStyle w:val="Hyperlink"/>
                <w:sz w:val="26"/>
                <w:szCs w:val="26"/>
              </w:rPr>
              <w:t>MỞ ĐẦU</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571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1</w:t>
            </w:r>
            <w:r w:rsidR="00D97A29" w:rsidRPr="00D97A29">
              <w:rPr>
                <w:webHidden/>
                <w:sz w:val="26"/>
                <w:szCs w:val="26"/>
              </w:rPr>
              <w:fldChar w:fldCharType="end"/>
            </w:r>
          </w:hyperlink>
        </w:p>
        <w:p w14:paraId="7F375167" w14:textId="41BF4E34" w:rsidR="00D97A29" w:rsidRPr="00D97A29" w:rsidRDefault="00967C3B">
          <w:pPr>
            <w:pStyle w:val="TOC1"/>
            <w:tabs>
              <w:tab w:val="left" w:pos="1540"/>
            </w:tabs>
            <w:rPr>
              <w:sz w:val="26"/>
              <w:szCs w:val="26"/>
            </w:rPr>
          </w:pPr>
          <w:hyperlink w:anchor="_Toc10450572" w:history="1">
            <w:r w:rsidR="00D97A29" w:rsidRPr="00D97A29">
              <w:rPr>
                <w:rStyle w:val="Hyperlink"/>
                <w:sz w:val="26"/>
                <w:szCs w:val="26"/>
              </w:rPr>
              <w:t>CHƯƠNG 1:</w:t>
            </w:r>
            <w:r w:rsidR="00D97A29" w:rsidRPr="00D97A29">
              <w:rPr>
                <w:sz w:val="26"/>
                <w:szCs w:val="26"/>
              </w:rPr>
              <w:tab/>
            </w:r>
            <w:r w:rsidR="00D97A29" w:rsidRPr="00D97A29">
              <w:rPr>
                <w:rStyle w:val="Hyperlink"/>
                <w:sz w:val="26"/>
                <w:szCs w:val="26"/>
              </w:rPr>
              <w:t>CƠ SỞ LÝ THUYẾT</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572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4</w:t>
            </w:r>
            <w:r w:rsidR="00D97A29" w:rsidRPr="00D97A29">
              <w:rPr>
                <w:webHidden/>
                <w:sz w:val="26"/>
                <w:szCs w:val="26"/>
              </w:rPr>
              <w:fldChar w:fldCharType="end"/>
            </w:r>
          </w:hyperlink>
        </w:p>
        <w:p w14:paraId="083AEB29" w14:textId="7DDA35A5" w:rsidR="00D97A29" w:rsidRPr="00D97A29" w:rsidRDefault="00967C3B">
          <w:pPr>
            <w:pStyle w:val="TOC2"/>
            <w:tabs>
              <w:tab w:val="left" w:pos="880"/>
              <w:tab w:val="right" w:leader="dot" w:pos="9062"/>
            </w:tabs>
            <w:rPr>
              <w:rFonts w:ascii="Times New Roman" w:hAnsi="Times New Roman"/>
              <w:noProof/>
              <w:sz w:val="26"/>
              <w:szCs w:val="26"/>
            </w:rPr>
          </w:pPr>
          <w:hyperlink w:anchor="_Toc10450573" w:history="1">
            <w:r w:rsidR="00D97A29" w:rsidRPr="00D97A29">
              <w:rPr>
                <w:rStyle w:val="Hyperlink"/>
                <w:rFonts w:ascii="Times New Roman" w:hAnsi="Times New Roman"/>
                <w:noProof/>
                <w:sz w:val="26"/>
                <w:szCs w:val="26"/>
              </w:rPr>
              <w:t>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ổng quan về hệ thống thông tin địa lý GIS và GeoServer</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w:t>
            </w:r>
            <w:r w:rsidR="00D97A29" w:rsidRPr="00D97A29">
              <w:rPr>
                <w:rFonts w:ascii="Times New Roman" w:hAnsi="Times New Roman"/>
                <w:noProof/>
                <w:webHidden/>
                <w:sz w:val="26"/>
                <w:szCs w:val="26"/>
              </w:rPr>
              <w:fldChar w:fldCharType="end"/>
            </w:r>
          </w:hyperlink>
        </w:p>
        <w:p w14:paraId="575C386B" w14:textId="27727E67" w:rsidR="00D97A29" w:rsidRPr="00D97A29" w:rsidRDefault="00967C3B">
          <w:pPr>
            <w:pStyle w:val="TOC3"/>
            <w:tabs>
              <w:tab w:val="left" w:pos="1320"/>
              <w:tab w:val="right" w:leader="dot" w:pos="9062"/>
            </w:tabs>
            <w:rPr>
              <w:rFonts w:ascii="Times New Roman" w:hAnsi="Times New Roman"/>
              <w:noProof/>
              <w:sz w:val="26"/>
              <w:szCs w:val="26"/>
            </w:rPr>
          </w:pPr>
          <w:hyperlink w:anchor="_Toc10450574" w:history="1">
            <w:r w:rsidR="00D97A29" w:rsidRPr="00D97A29">
              <w:rPr>
                <w:rStyle w:val="Hyperlink"/>
                <w:rFonts w:ascii="Times New Roman" w:hAnsi="Times New Roman"/>
                <w:noProof/>
                <w:sz w:val="26"/>
                <w:szCs w:val="26"/>
              </w:rPr>
              <w:t>1.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Hệ Thống thông tin địa lý GIS</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w:t>
            </w:r>
            <w:r w:rsidR="00D97A29" w:rsidRPr="00D97A29">
              <w:rPr>
                <w:rFonts w:ascii="Times New Roman" w:hAnsi="Times New Roman"/>
                <w:noProof/>
                <w:webHidden/>
                <w:sz w:val="26"/>
                <w:szCs w:val="26"/>
              </w:rPr>
              <w:fldChar w:fldCharType="end"/>
            </w:r>
          </w:hyperlink>
        </w:p>
        <w:p w14:paraId="07ED4760" w14:textId="5CCA3891" w:rsidR="00D97A29" w:rsidRPr="00D97A29" w:rsidRDefault="00967C3B">
          <w:pPr>
            <w:pStyle w:val="TOC3"/>
            <w:tabs>
              <w:tab w:val="left" w:pos="1320"/>
              <w:tab w:val="right" w:leader="dot" w:pos="9062"/>
            </w:tabs>
            <w:rPr>
              <w:rFonts w:ascii="Times New Roman" w:hAnsi="Times New Roman"/>
              <w:noProof/>
              <w:sz w:val="26"/>
              <w:szCs w:val="26"/>
            </w:rPr>
          </w:pPr>
          <w:hyperlink w:anchor="_Toc10450575" w:history="1">
            <w:r w:rsidR="00D97A29" w:rsidRPr="00D97A29">
              <w:rPr>
                <w:rStyle w:val="Hyperlink"/>
                <w:rFonts w:ascii="Times New Roman" w:hAnsi="Times New Roman"/>
                <w:noProof/>
                <w:sz w:val="26"/>
                <w:szCs w:val="26"/>
              </w:rPr>
              <w:t>1.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 dịch vụ bản đồ GeoServer</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w:t>
            </w:r>
            <w:r w:rsidR="00D97A29" w:rsidRPr="00D97A29">
              <w:rPr>
                <w:rFonts w:ascii="Times New Roman" w:hAnsi="Times New Roman"/>
                <w:noProof/>
                <w:webHidden/>
                <w:sz w:val="26"/>
                <w:szCs w:val="26"/>
              </w:rPr>
              <w:fldChar w:fldCharType="end"/>
            </w:r>
          </w:hyperlink>
        </w:p>
        <w:p w14:paraId="34D7F3EF" w14:textId="799B7ABB" w:rsidR="00D97A29" w:rsidRPr="00D97A29" w:rsidRDefault="00967C3B">
          <w:pPr>
            <w:pStyle w:val="TOC3"/>
            <w:tabs>
              <w:tab w:val="left" w:pos="1320"/>
              <w:tab w:val="right" w:leader="dot" w:pos="9062"/>
            </w:tabs>
            <w:rPr>
              <w:rFonts w:ascii="Times New Roman" w:hAnsi="Times New Roman"/>
              <w:noProof/>
              <w:sz w:val="26"/>
              <w:szCs w:val="26"/>
            </w:rPr>
          </w:pPr>
          <w:hyperlink w:anchor="_Toc10450576" w:history="1">
            <w:r w:rsidR="00D97A29" w:rsidRPr="00D97A29">
              <w:rPr>
                <w:rStyle w:val="Hyperlink"/>
                <w:rFonts w:ascii="Times New Roman" w:hAnsi="Times New Roman"/>
                <w:noProof/>
                <w:sz w:val="26"/>
                <w:szCs w:val="26"/>
              </w:rPr>
              <w:t>1.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OpenLayers</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w:t>
            </w:r>
            <w:r w:rsidR="00D97A29" w:rsidRPr="00D97A29">
              <w:rPr>
                <w:rFonts w:ascii="Times New Roman" w:hAnsi="Times New Roman"/>
                <w:noProof/>
                <w:webHidden/>
                <w:sz w:val="26"/>
                <w:szCs w:val="26"/>
              </w:rPr>
              <w:fldChar w:fldCharType="end"/>
            </w:r>
          </w:hyperlink>
        </w:p>
        <w:p w14:paraId="5BB5EB4B" w14:textId="09F82D5A" w:rsidR="00D97A29" w:rsidRPr="00D97A29" w:rsidRDefault="00967C3B">
          <w:pPr>
            <w:pStyle w:val="TOC3"/>
            <w:tabs>
              <w:tab w:val="left" w:pos="1320"/>
              <w:tab w:val="right" w:leader="dot" w:pos="9062"/>
            </w:tabs>
            <w:rPr>
              <w:rFonts w:ascii="Times New Roman" w:hAnsi="Times New Roman"/>
              <w:noProof/>
              <w:sz w:val="26"/>
              <w:szCs w:val="26"/>
            </w:rPr>
          </w:pPr>
          <w:hyperlink w:anchor="_Toc10450577" w:history="1">
            <w:r w:rsidR="00D97A29" w:rsidRPr="00D97A29">
              <w:rPr>
                <w:rStyle w:val="Hyperlink"/>
                <w:rFonts w:ascii="Times New Roman" w:hAnsi="Times New Roman"/>
                <w:noProof/>
                <w:sz w:val="26"/>
                <w:szCs w:val="26"/>
              </w:rPr>
              <w:t>1.1.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ơ sở dữ liệu không gia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w:t>
            </w:r>
            <w:r w:rsidR="00D97A29" w:rsidRPr="00D97A29">
              <w:rPr>
                <w:rFonts w:ascii="Times New Roman" w:hAnsi="Times New Roman"/>
                <w:noProof/>
                <w:webHidden/>
                <w:sz w:val="26"/>
                <w:szCs w:val="26"/>
              </w:rPr>
              <w:fldChar w:fldCharType="end"/>
            </w:r>
          </w:hyperlink>
        </w:p>
        <w:p w14:paraId="6D10836C" w14:textId="3F9DB72E" w:rsidR="00D97A29" w:rsidRPr="00D97A29" w:rsidRDefault="00967C3B">
          <w:pPr>
            <w:pStyle w:val="TOC3"/>
            <w:tabs>
              <w:tab w:val="left" w:pos="1320"/>
              <w:tab w:val="right" w:leader="dot" w:pos="9062"/>
            </w:tabs>
            <w:rPr>
              <w:rFonts w:ascii="Times New Roman" w:hAnsi="Times New Roman"/>
              <w:noProof/>
              <w:sz w:val="26"/>
              <w:szCs w:val="26"/>
            </w:rPr>
          </w:pPr>
          <w:hyperlink w:anchor="_Toc10450578" w:history="1">
            <w:r w:rsidR="00D97A29" w:rsidRPr="00D97A29">
              <w:rPr>
                <w:rStyle w:val="Hyperlink"/>
                <w:rFonts w:ascii="Times New Roman" w:hAnsi="Times New Roman"/>
                <w:noProof/>
                <w:sz w:val="26"/>
                <w:szCs w:val="26"/>
              </w:rPr>
              <w:t>1.1.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Dữ liệu bản đồ</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9</w:t>
            </w:r>
            <w:r w:rsidR="00D97A29" w:rsidRPr="00D97A29">
              <w:rPr>
                <w:rFonts w:ascii="Times New Roman" w:hAnsi="Times New Roman"/>
                <w:noProof/>
                <w:webHidden/>
                <w:sz w:val="26"/>
                <w:szCs w:val="26"/>
              </w:rPr>
              <w:fldChar w:fldCharType="end"/>
            </w:r>
          </w:hyperlink>
        </w:p>
        <w:p w14:paraId="2D8EA4A5" w14:textId="115590A7" w:rsidR="00D97A29" w:rsidRPr="00D97A29" w:rsidRDefault="00967C3B">
          <w:pPr>
            <w:pStyle w:val="TOC2"/>
            <w:tabs>
              <w:tab w:val="left" w:pos="880"/>
              <w:tab w:val="right" w:leader="dot" w:pos="9062"/>
            </w:tabs>
            <w:rPr>
              <w:rFonts w:ascii="Times New Roman" w:hAnsi="Times New Roman"/>
              <w:noProof/>
              <w:sz w:val="26"/>
              <w:szCs w:val="26"/>
            </w:rPr>
          </w:pPr>
          <w:hyperlink w:anchor="_Toc10450579" w:history="1">
            <w:r w:rsidR="00D97A29" w:rsidRPr="00D97A29">
              <w:rPr>
                <w:rStyle w:val="Hyperlink"/>
                <w:rFonts w:ascii="Times New Roman" w:hAnsi="Times New Roman"/>
                <w:noProof/>
                <w:sz w:val="26"/>
                <w:szCs w:val="26"/>
              </w:rPr>
              <w:t>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ElasticSearch</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1</w:t>
            </w:r>
            <w:r w:rsidR="00D97A29" w:rsidRPr="00D97A29">
              <w:rPr>
                <w:rFonts w:ascii="Times New Roman" w:hAnsi="Times New Roman"/>
                <w:noProof/>
                <w:webHidden/>
                <w:sz w:val="26"/>
                <w:szCs w:val="26"/>
              </w:rPr>
              <w:fldChar w:fldCharType="end"/>
            </w:r>
          </w:hyperlink>
        </w:p>
        <w:p w14:paraId="544F22AF" w14:textId="4EA354C5" w:rsidR="00D97A29" w:rsidRPr="00D97A29" w:rsidRDefault="00967C3B">
          <w:pPr>
            <w:pStyle w:val="TOC3"/>
            <w:tabs>
              <w:tab w:val="left" w:pos="1320"/>
              <w:tab w:val="right" w:leader="dot" w:pos="9062"/>
            </w:tabs>
            <w:rPr>
              <w:rFonts w:ascii="Times New Roman" w:hAnsi="Times New Roman"/>
              <w:noProof/>
              <w:sz w:val="26"/>
              <w:szCs w:val="26"/>
            </w:rPr>
          </w:pPr>
          <w:hyperlink w:anchor="_Toc10450580" w:history="1">
            <w:r w:rsidR="00D97A29" w:rsidRPr="00D97A29">
              <w:rPr>
                <w:rStyle w:val="Hyperlink"/>
                <w:rFonts w:ascii="Times New Roman" w:hAnsi="Times New Roman"/>
                <w:noProof/>
                <w:sz w:val="26"/>
                <w:szCs w:val="26"/>
              </w:rPr>
              <w:t>1.2.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1</w:t>
            </w:r>
            <w:r w:rsidR="00D97A29" w:rsidRPr="00D97A29">
              <w:rPr>
                <w:rFonts w:ascii="Times New Roman" w:hAnsi="Times New Roman"/>
                <w:noProof/>
                <w:webHidden/>
                <w:sz w:val="26"/>
                <w:szCs w:val="26"/>
              </w:rPr>
              <w:fldChar w:fldCharType="end"/>
            </w:r>
          </w:hyperlink>
        </w:p>
        <w:p w14:paraId="7AF27E1E" w14:textId="44D2A62C" w:rsidR="00D97A29" w:rsidRPr="00D97A29" w:rsidRDefault="00967C3B">
          <w:pPr>
            <w:pStyle w:val="TOC3"/>
            <w:tabs>
              <w:tab w:val="left" w:pos="1320"/>
              <w:tab w:val="right" w:leader="dot" w:pos="9062"/>
            </w:tabs>
            <w:rPr>
              <w:rFonts w:ascii="Times New Roman" w:hAnsi="Times New Roman"/>
              <w:noProof/>
              <w:sz w:val="26"/>
              <w:szCs w:val="26"/>
            </w:rPr>
          </w:pPr>
          <w:hyperlink w:anchor="_Toc10450581" w:history="1">
            <w:r w:rsidR="00D97A29" w:rsidRPr="00D97A29">
              <w:rPr>
                <w:rStyle w:val="Hyperlink"/>
                <w:rFonts w:ascii="Times New Roman" w:hAnsi="Times New Roman"/>
                <w:noProof/>
                <w:sz w:val="26"/>
                <w:szCs w:val="26"/>
              </w:rPr>
              <w:t>1.2.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ặc điểm</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2</w:t>
            </w:r>
            <w:r w:rsidR="00D97A29" w:rsidRPr="00D97A29">
              <w:rPr>
                <w:rFonts w:ascii="Times New Roman" w:hAnsi="Times New Roman"/>
                <w:noProof/>
                <w:webHidden/>
                <w:sz w:val="26"/>
                <w:szCs w:val="26"/>
              </w:rPr>
              <w:fldChar w:fldCharType="end"/>
            </w:r>
          </w:hyperlink>
        </w:p>
        <w:p w14:paraId="43DD5057" w14:textId="1BFB9B1B" w:rsidR="00D97A29" w:rsidRPr="00D97A29" w:rsidRDefault="00967C3B">
          <w:pPr>
            <w:pStyle w:val="TOC3"/>
            <w:tabs>
              <w:tab w:val="left" w:pos="1320"/>
              <w:tab w:val="right" w:leader="dot" w:pos="9062"/>
            </w:tabs>
            <w:rPr>
              <w:rFonts w:ascii="Times New Roman" w:hAnsi="Times New Roman"/>
              <w:noProof/>
              <w:sz w:val="26"/>
              <w:szCs w:val="26"/>
            </w:rPr>
          </w:pPr>
          <w:hyperlink w:anchor="_Toc10450582" w:history="1">
            <w:r w:rsidR="00D97A29" w:rsidRPr="00D97A29">
              <w:rPr>
                <w:rStyle w:val="Hyperlink"/>
                <w:rFonts w:ascii="Times New Roman" w:hAnsi="Times New Roman"/>
                <w:noProof/>
                <w:sz w:val="26"/>
                <w:szCs w:val="26"/>
              </w:rPr>
              <w:t>1.2.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hập dữ l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3</w:t>
            </w:r>
            <w:r w:rsidR="00D97A29" w:rsidRPr="00D97A29">
              <w:rPr>
                <w:rFonts w:ascii="Times New Roman" w:hAnsi="Times New Roman"/>
                <w:noProof/>
                <w:webHidden/>
                <w:sz w:val="26"/>
                <w:szCs w:val="26"/>
              </w:rPr>
              <w:fldChar w:fldCharType="end"/>
            </w:r>
          </w:hyperlink>
        </w:p>
        <w:p w14:paraId="1C5FF4CC" w14:textId="068D9049" w:rsidR="00D97A29" w:rsidRPr="00D97A29" w:rsidRDefault="00967C3B">
          <w:pPr>
            <w:pStyle w:val="TOC2"/>
            <w:tabs>
              <w:tab w:val="left" w:pos="880"/>
              <w:tab w:val="right" w:leader="dot" w:pos="9062"/>
            </w:tabs>
            <w:rPr>
              <w:rFonts w:ascii="Times New Roman" w:hAnsi="Times New Roman"/>
              <w:noProof/>
              <w:sz w:val="26"/>
              <w:szCs w:val="26"/>
            </w:rPr>
          </w:pPr>
          <w:hyperlink w:anchor="_Toc10450583" w:history="1">
            <w:r w:rsidR="00D97A29" w:rsidRPr="00D97A29">
              <w:rPr>
                <w:rStyle w:val="Hyperlink"/>
                <w:rFonts w:ascii="Times New Roman" w:hAnsi="Times New Roman"/>
                <w:noProof/>
                <w:sz w:val="26"/>
                <w:szCs w:val="26"/>
              </w:rPr>
              <w:t>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ESP8266</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3</w:t>
            </w:r>
            <w:r w:rsidR="00D97A29" w:rsidRPr="00D97A29">
              <w:rPr>
                <w:rFonts w:ascii="Times New Roman" w:hAnsi="Times New Roman"/>
                <w:noProof/>
                <w:webHidden/>
                <w:sz w:val="26"/>
                <w:szCs w:val="26"/>
              </w:rPr>
              <w:fldChar w:fldCharType="end"/>
            </w:r>
          </w:hyperlink>
        </w:p>
        <w:p w14:paraId="283EEBC3" w14:textId="2623675F" w:rsidR="00D97A29" w:rsidRPr="00D97A29" w:rsidRDefault="00967C3B">
          <w:pPr>
            <w:pStyle w:val="TOC3"/>
            <w:tabs>
              <w:tab w:val="left" w:pos="1320"/>
              <w:tab w:val="right" w:leader="dot" w:pos="9062"/>
            </w:tabs>
            <w:rPr>
              <w:rFonts w:ascii="Times New Roman" w:hAnsi="Times New Roman"/>
              <w:noProof/>
              <w:sz w:val="26"/>
              <w:szCs w:val="26"/>
            </w:rPr>
          </w:pPr>
          <w:hyperlink w:anchor="_Toc10450584" w:history="1">
            <w:r w:rsidR="00D97A29" w:rsidRPr="00D97A29">
              <w:rPr>
                <w:rStyle w:val="Hyperlink"/>
                <w:rFonts w:ascii="Times New Roman" w:hAnsi="Times New Roman"/>
                <w:noProof/>
                <w:sz w:val="26"/>
                <w:szCs w:val="26"/>
              </w:rPr>
              <w:t>1.3.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3</w:t>
            </w:r>
            <w:r w:rsidR="00D97A29" w:rsidRPr="00D97A29">
              <w:rPr>
                <w:rFonts w:ascii="Times New Roman" w:hAnsi="Times New Roman"/>
                <w:noProof/>
                <w:webHidden/>
                <w:sz w:val="26"/>
                <w:szCs w:val="26"/>
              </w:rPr>
              <w:fldChar w:fldCharType="end"/>
            </w:r>
          </w:hyperlink>
        </w:p>
        <w:p w14:paraId="10E74D6B" w14:textId="4DB2DCA2" w:rsidR="00D97A29" w:rsidRPr="00D97A29" w:rsidRDefault="00967C3B">
          <w:pPr>
            <w:pStyle w:val="TOC3"/>
            <w:tabs>
              <w:tab w:val="left" w:pos="1320"/>
              <w:tab w:val="right" w:leader="dot" w:pos="9062"/>
            </w:tabs>
            <w:rPr>
              <w:rFonts w:ascii="Times New Roman" w:hAnsi="Times New Roman"/>
              <w:noProof/>
              <w:sz w:val="26"/>
              <w:szCs w:val="26"/>
            </w:rPr>
          </w:pPr>
          <w:hyperlink w:anchor="_Toc10450585" w:history="1">
            <w:r w:rsidR="00D97A29" w:rsidRPr="00D97A29">
              <w:rPr>
                <w:rStyle w:val="Hyperlink"/>
                <w:rFonts w:ascii="Times New Roman" w:hAnsi="Times New Roman"/>
                <w:noProof/>
                <w:sz w:val="26"/>
                <w:szCs w:val="26"/>
              </w:rPr>
              <w:t>1.3.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Ứng dụ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4</w:t>
            </w:r>
            <w:r w:rsidR="00D97A29" w:rsidRPr="00D97A29">
              <w:rPr>
                <w:rFonts w:ascii="Times New Roman" w:hAnsi="Times New Roman"/>
                <w:noProof/>
                <w:webHidden/>
                <w:sz w:val="26"/>
                <w:szCs w:val="26"/>
              </w:rPr>
              <w:fldChar w:fldCharType="end"/>
            </w:r>
          </w:hyperlink>
        </w:p>
        <w:p w14:paraId="1491B07B" w14:textId="2D4838B0" w:rsidR="00D97A29" w:rsidRPr="00D97A29" w:rsidRDefault="00967C3B">
          <w:pPr>
            <w:pStyle w:val="TOC2"/>
            <w:tabs>
              <w:tab w:val="left" w:pos="880"/>
              <w:tab w:val="right" w:leader="dot" w:pos="9062"/>
            </w:tabs>
            <w:rPr>
              <w:rFonts w:ascii="Times New Roman" w:hAnsi="Times New Roman"/>
              <w:noProof/>
              <w:sz w:val="26"/>
              <w:szCs w:val="26"/>
            </w:rPr>
          </w:pPr>
          <w:hyperlink w:anchor="_Toc10450586" w:history="1">
            <w:r w:rsidR="00D97A29" w:rsidRPr="00D97A29">
              <w:rPr>
                <w:rStyle w:val="Hyperlink"/>
                <w:rFonts w:ascii="Times New Roman" w:hAnsi="Times New Roman"/>
                <w:noProof/>
                <w:sz w:val="26"/>
                <w:szCs w:val="26"/>
              </w:rPr>
              <w:t>1.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iến trúc dịch vụ siêu nhỏ Microservic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5</w:t>
            </w:r>
            <w:r w:rsidR="00D97A29" w:rsidRPr="00D97A29">
              <w:rPr>
                <w:rFonts w:ascii="Times New Roman" w:hAnsi="Times New Roman"/>
                <w:noProof/>
                <w:webHidden/>
                <w:sz w:val="26"/>
                <w:szCs w:val="26"/>
              </w:rPr>
              <w:fldChar w:fldCharType="end"/>
            </w:r>
          </w:hyperlink>
        </w:p>
        <w:p w14:paraId="342C1169" w14:textId="43A6329D" w:rsidR="00D97A29" w:rsidRPr="00D97A29" w:rsidRDefault="00967C3B">
          <w:pPr>
            <w:pStyle w:val="TOC3"/>
            <w:tabs>
              <w:tab w:val="left" w:pos="1320"/>
              <w:tab w:val="right" w:leader="dot" w:pos="9062"/>
            </w:tabs>
            <w:rPr>
              <w:rFonts w:ascii="Times New Roman" w:hAnsi="Times New Roman"/>
              <w:noProof/>
              <w:sz w:val="26"/>
              <w:szCs w:val="26"/>
            </w:rPr>
          </w:pPr>
          <w:hyperlink w:anchor="_Toc10450587" w:history="1">
            <w:r w:rsidR="00D97A29" w:rsidRPr="00D97A29">
              <w:rPr>
                <w:rStyle w:val="Hyperlink"/>
                <w:rFonts w:ascii="Times New Roman" w:hAnsi="Times New Roman"/>
                <w:noProof/>
                <w:sz w:val="26"/>
                <w:szCs w:val="26"/>
              </w:rPr>
              <w:t>1.4.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5</w:t>
            </w:r>
            <w:r w:rsidR="00D97A29" w:rsidRPr="00D97A29">
              <w:rPr>
                <w:rFonts w:ascii="Times New Roman" w:hAnsi="Times New Roman"/>
                <w:noProof/>
                <w:webHidden/>
                <w:sz w:val="26"/>
                <w:szCs w:val="26"/>
              </w:rPr>
              <w:fldChar w:fldCharType="end"/>
            </w:r>
          </w:hyperlink>
        </w:p>
        <w:p w14:paraId="19A4C1DD" w14:textId="37FC04F1" w:rsidR="00D97A29" w:rsidRPr="00D97A29" w:rsidRDefault="00967C3B">
          <w:pPr>
            <w:pStyle w:val="TOC3"/>
            <w:tabs>
              <w:tab w:val="left" w:pos="1320"/>
              <w:tab w:val="right" w:leader="dot" w:pos="9062"/>
            </w:tabs>
            <w:rPr>
              <w:rFonts w:ascii="Times New Roman" w:hAnsi="Times New Roman"/>
              <w:noProof/>
              <w:sz w:val="26"/>
              <w:szCs w:val="26"/>
            </w:rPr>
          </w:pPr>
          <w:hyperlink w:anchor="_Toc10450588" w:history="1">
            <w:r w:rsidR="00D97A29" w:rsidRPr="00D97A29">
              <w:rPr>
                <w:rStyle w:val="Hyperlink"/>
                <w:rFonts w:ascii="Times New Roman" w:hAnsi="Times New Roman"/>
                <w:noProof/>
                <w:sz w:val="26"/>
                <w:szCs w:val="26"/>
              </w:rPr>
              <w:t>1.4.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ặc điểm</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5</w:t>
            </w:r>
            <w:r w:rsidR="00D97A29" w:rsidRPr="00D97A29">
              <w:rPr>
                <w:rFonts w:ascii="Times New Roman" w:hAnsi="Times New Roman"/>
                <w:noProof/>
                <w:webHidden/>
                <w:sz w:val="26"/>
                <w:szCs w:val="26"/>
              </w:rPr>
              <w:fldChar w:fldCharType="end"/>
            </w:r>
          </w:hyperlink>
        </w:p>
        <w:p w14:paraId="60ADF128" w14:textId="47CB702C" w:rsidR="00D97A29" w:rsidRPr="00D97A29" w:rsidRDefault="00967C3B">
          <w:pPr>
            <w:pStyle w:val="TOC3"/>
            <w:tabs>
              <w:tab w:val="left" w:pos="1320"/>
              <w:tab w:val="right" w:leader="dot" w:pos="9062"/>
            </w:tabs>
            <w:rPr>
              <w:rFonts w:ascii="Times New Roman" w:hAnsi="Times New Roman"/>
              <w:noProof/>
              <w:sz w:val="26"/>
              <w:szCs w:val="26"/>
            </w:rPr>
          </w:pPr>
          <w:hyperlink w:anchor="_Toc10450589" w:history="1">
            <w:r w:rsidR="00D97A29" w:rsidRPr="00D97A29">
              <w:rPr>
                <w:rStyle w:val="Hyperlink"/>
                <w:rFonts w:ascii="Times New Roman" w:hAnsi="Times New Roman"/>
                <w:noProof/>
                <w:sz w:val="26"/>
                <w:szCs w:val="26"/>
              </w:rPr>
              <w:t>1.4.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Ứng dụ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6</w:t>
            </w:r>
            <w:r w:rsidR="00D97A29" w:rsidRPr="00D97A29">
              <w:rPr>
                <w:rFonts w:ascii="Times New Roman" w:hAnsi="Times New Roman"/>
                <w:noProof/>
                <w:webHidden/>
                <w:sz w:val="26"/>
                <w:szCs w:val="26"/>
              </w:rPr>
              <w:fldChar w:fldCharType="end"/>
            </w:r>
          </w:hyperlink>
        </w:p>
        <w:p w14:paraId="0C097C60" w14:textId="1060B598" w:rsidR="00D97A29" w:rsidRPr="00D97A29" w:rsidRDefault="00967C3B">
          <w:pPr>
            <w:pStyle w:val="TOC2"/>
            <w:tabs>
              <w:tab w:val="left" w:pos="880"/>
              <w:tab w:val="right" w:leader="dot" w:pos="9062"/>
            </w:tabs>
            <w:rPr>
              <w:rFonts w:ascii="Times New Roman" w:hAnsi="Times New Roman"/>
              <w:noProof/>
              <w:sz w:val="26"/>
              <w:szCs w:val="26"/>
            </w:rPr>
          </w:pPr>
          <w:hyperlink w:anchor="_Toc10450590" w:history="1">
            <w:r w:rsidR="00D97A29" w:rsidRPr="00D97A29">
              <w:rPr>
                <w:rStyle w:val="Hyperlink"/>
                <w:rFonts w:ascii="Times New Roman" w:hAnsi="Times New Roman"/>
                <w:noProof/>
                <w:sz w:val="26"/>
                <w:szCs w:val="26"/>
              </w:rPr>
              <w:t>1.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odeJS</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62F5377B" w14:textId="0BF95386" w:rsidR="00D97A29" w:rsidRPr="00D97A29" w:rsidRDefault="00967C3B">
          <w:pPr>
            <w:pStyle w:val="TOC3"/>
            <w:tabs>
              <w:tab w:val="left" w:pos="1320"/>
              <w:tab w:val="right" w:leader="dot" w:pos="9062"/>
            </w:tabs>
            <w:rPr>
              <w:rFonts w:ascii="Times New Roman" w:hAnsi="Times New Roman"/>
              <w:noProof/>
              <w:sz w:val="26"/>
              <w:szCs w:val="26"/>
            </w:rPr>
          </w:pPr>
          <w:hyperlink w:anchor="_Toc10450591" w:history="1">
            <w:r w:rsidR="00D97A29" w:rsidRPr="00D97A29">
              <w:rPr>
                <w:rStyle w:val="Hyperlink"/>
                <w:rFonts w:ascii="Times New Roman" w:hAnsi="Times New Roman"/>
                <w:noProof/>
                <w:sz w:val="26"/>
                <w:szCs w:val="26"/>
              </w:rPr>
              <w:t>1.5.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745E43E5" w14:textId="0C7B75FF" w:rsidR="00D97A29" w:rsidRPr="00D97A29" w:rsidRDefault="00967C3B">
          <w:pPr>
            <w:pStyle w:val="TOC3"/>
            <w:tabs>
              <w:tab w:val="left" w:pos="1320"/>
              <w:tab w:val="right" w:leader="dot" w:pos="9062"/>
            </w:tabs>
            <w:rPr>
              <w:rFonts w:ascii="Times New Roman" w:hAnsi="Times New Roman"/>
              <w:noProof/>
              <w:sz w:val="26"/>
              <w:szCs w:val="26"/>
            </w:rPr>
          </w:pPr>
          <w:hyperlink w:anchor="_Toc10450592" w:history="1">
            <w:r w:rsidR="00D97A29" w:rsidRPr="00D97A29">
              <w:rPr>
                <w:rStyle w:val="Hyperlink"/>
                <w:rFonts w:ascii="Times New Roman" w:hAnsi="Times New Roman"/>
                <w:noProof/>
                <w:sz w:val="26"/>
                <w:szCs w:val="26"/>
              </w:rPr>
              <w:t>1.5.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odeJS và MongoDB</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5F5F9CB4" w14:textId="1695BD98" w:rsidR="00D97A29" w:rsidRPr="00D97A29" w:rsidRDefault="00967C3B">
          <w:pPr>
            <w:pStyle w:val="TOC3"/>
            <w:tabs>
              <w:tab w:val="left" w:pos="1320"/>
              <w:tab w:val="right" w:leader="dot" w:pos="9062"/>
            </w:tabs>
            <w:rPr>
              <w:rFonts w:ascii="Times New Roman" w:hAnsi="Times New Roman"/>
              <w:noProof/>
              <w:sz w:val="26"/>
              <w:szCs w:val="26"/>
            </w:rPr>
          </w:pPr>
          <w:hyperlink w:anchor="_Toc10450593" w:history="1">
            <w:r w:rsidR="00D97A29" w:rsidRPr="00D97A29">
              <w:rPr>
                <w:rStyle w:val="Hyperlink"/>
                <w:rFonts w:ascii="Times New Roman" w:hAnsi="Times New Roman"/>
                <w:noProof/>
                <w:sz w:val="26"/>
                <w:szCs w:val="26"/>
              </w:rPr>
              <w:t>1.5.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odeJS và Firebas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720B909C" w14:textId="61F87678" w:rsidR="00D97A29" w:rsidRPr="00D97A29" w:rsidRDefault="00967C3B">
          <w:pPr>
            <w:pStyle w:val="TOC1"/>
            <w:tabs>
              <w:tab w:val="left" w:pos="1540"/>
            </w:tabs>
            <w:rPr>
              <w:sz w:val="26"/>
              <w:szCs w:val="26"/>
            </w:rPr>
          </w:pPr>
          <w:hyperlink w:anchor="_Toc10450594" w:history="1">
            <w:r w:rsidR="00D97A29" w:rsidRPr="00D97A29">
              <w:rPr>
                <w:rStyle w:val="Hyperlink"/>
                <w:sz w:val="26"/>
                <w:szCs w:val="26"/>
              </w:rPr>
              <w:t>CHƯƠNG 2:</w:t>
            </w:r>
            <w:r w:rsidR="00D97A29" w:rsidRPr="00D97A29">
              <w:rPr>
                <w:sz w:val="26"/>
                <w:szCs w:val="26"/>
              </w:rPr>
              <w:tab/>
            </w:r>
            <w:r w:rsidR="00D97A29" w:rsidRPr="00D97A29">
              <w:rPr>
                <w:rStyle w:val="Hyperlink"/>
                <w:sz w:val="26"/>
                <w:szCs w:val="26"/>
              </w:rPr>
              <w:t>PHÂN TÍCH THIẾT KẾ HỆ THỐNG</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594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18</w:t>
            </w:r>
            <w:r w:rsidR="00D97A29" w:rsidRPr="00D97A29">
              <w:rPr>
                <w:webHidden/>
                <w:sz w:val="26"/>
                <w:szCs w:val="26"/>
              </w:rPr>
              <w:fldChar w:fldCharType="end"/>
            </w:r>
          </w:hyperlink>
        </w:p>
        <w:p w14:paraId="40B7AE1A" w14:textId="4DB501AA" w:rsidR="00D97A29" w:rsidRPr="00D97A29" w:rsidRDefault="00967C3B">
          <w:pPr>
            <w:pStyle w:val="TOC2"/>
            <w:tabs>
              <w:tab w:val="left" w:pos="880"/>
              <w:tab w:val="right" w:leader="dot" w:pos="9062"/>
            </w:tabs>
            <w:rPr>
              <w:rFonts w:ascii="Times New Roman" w:hAnsi="Times New Roman"/>
              <w:noProof/>
              <w:sz w:val="26"/>
              <w:szCs w:val="26"/>
            </w:rPr>
          </w:pPr>
          <w:hyperlink w:anchor="_Toc10450595" w:history="1">
            <w:r w:rsidR="00D97A29" w:rsidRPr="00D97A29">
              <w:rPr>
                <w:rStyle w:val="Hyperlink"/>
                <w:rFonts w:ascii="Times New Roman" w:hAnsi="Times New Roman"/>
                <w:noProof/>
                <w:sz w:val="26"/>
                <w:szCs w:val="26"/>
              </w:rPr>
              <w:t>2.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Xác định yêu cầ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619EF7FB" w14:textId="79959DAA" w:rsidR="00D97A29" w:rsidRPr="00D97A29" w:rsidRDefault="00967C3B">
          <w:pPr>
            <w:pStyle w:val="TOC3"/>
            <w:tabs>
              <w:tab w:val="left" w:pos="1320"/>
              <w:tab w:val="right" w:leader="dot" w:pos="9062"/>
            </w:tabs>
            <w:rPr>
              <w:rFonts w:ascii="Times New Roman" w:hAnsi="Times New Roman"/>
              <w:noProof/>
              <w:sz w:val="26"/>
              <w:szCs w:val="26"/>
            </w:rPr>
          </w:pPr>
          <w:hyperlink w:anchor="_Toc10450596" w:history="1">
            <w:r w:rsidR="00D97A29" w:rsidRPr="00D97A29">
              <w:rPr>
                <w:rStyle w:val="Hyperlink"/>
                <w:rFonts w:ascii="Times New Roman" w:hAnsi="Times New Roman"/>
                <w:noProof/>
                <w:sz w:val="26"/>
                <w:szCs w:val="26"/>
              </w:rPr>
              <w:t>2.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chức năng phía người dù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2A9C3E8A" w14:textId="7E41F767" w:rsidR="00D97A29" w:rsidRPr="00D97A29" w:rsidRDefault="00967C3B">
          <w:pPr>
            <w:pStyle w:val="TOC3"/>
            <w:tabs>
              <w:tab w:val="left" w:pos="1320"/>
              <w:tab w:val="right" w:leader="dot" w:pos="9062"/>
            </w:tabs>
            <w:rPr>
              <w:rFonts w:ascii="Times New Roman" w:hAnsi="Times New Roman"/>
              <w:noProof/>
              <w:sz w:val="26"/>
              <w:szCs w:val="26"/>
            </w:rPr>
          </w:pPr>
          <w:hyperlink w:anchor="_Toc10450597" w:history="1">
            <w:r w:rsidR="00D97A29" w:rsidRPr="00D97A29">
              <w:rPr>
                <w:rStyle w:val="Hyperlink"/>
                <w:rFonts w:ascii="Times New Roman" w:hAnsi="Times New Roman"/>
                <w:noProof/>
                <w:sz w:val="26"/>
                <w:szCs w:val="26"/>
              </w:rPr>
              <w:t>2.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chức năng phía phát triển và quản trị hệ thố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4717EC41" w14:textId="12B32E21" w:rsidR="00D97A29" w:rsidRPr="00D97A29" w:rsidRDefault="00967C3B">
          <w:pPr>
            <w:pStyle w:val="TOC3"/>
            <w:tabs>
              <w:tab w:val="left" w:pos="1320"/>
              <w:tab w:val="right" w:leader="dot" w:pos="9062"/>
            </w:tabs>
            <w:rPr>
              <w:rFonts w:ascii="Times New Roman" w:hAnsi="Times New Roman"/>
              <w:noProof/>
              <w:sz w:val="26"/>
              <w:szCs w:val="26"/>
            </w:rPr>
          </w:pPr>
          <w:hyperlink w:anchor="_Toc10450598" w:history="1">
            <w:r w:rsidR="00D97A29" w:rsidRPr="00D97A29">
              <w:rPr>
                <w:rStyle w:val="Hyperlink"/>
                <w:rFonts w:ascii="Times New Roman" w:hAnsi="Times New Roman"/>
                <w:noProof/>
                <w:sz w:val="26"/>
                <w:szCs w:val="26"/>
              </w:rPr>
              <w:t>2.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phi chức nă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7BCF5552" w14:textId="1B7A0067" w:rsidR="00D97A29" w:rsidRPr="00D97A29" w:rsidRDefault="00967C3B">
          <w:pPr>
            <w:pStyle w:val="TOC2"/>
            <w:tabs>
              <w:tab w:val="left" w:pos="880"/>
              <w:tab w:val="right" w:leader="dot" w:pos="9062"/>
            </w:tabs>
            <w:rPr>
              <w:rFonts w:ascii="Times New Roman" w:hAnsi="Times New Roman"/>
              <w:noProof/>
              <w:sz w:val="26"/>
              <w:szCs w:val="26"/>
            </w:rPr>
          </w:pPr>
          <w:hyperlink w:anchor="_Toc10450599" w:history="1">
            <w:r w:rsidR="00D97A29" w:rsidRPr="00D97A29">
              <w:rPr>
                <w:rStyle w:val="Hyperlink"/>
                <w:rFonts w:ascii="Times New Roman" w:hAnsi="Times New Roman"/>
                <w:noProof/>
                <w:sz w:val="26"/>
                <w:szCs w:val="26"/>
              </w:rPr>
              <w:t>2.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Phân tích và đặc tả yêu cầ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9</w:t>
            </w:r>
            <w:r w:rsidR="00D97A29" w:rsidRPr="00D97A29">
              <w:rPr>
                <w:rFonts w:ascii="Times New Roman" w:hAnsi="Times New Roman"/>
                <w:noProof/>
                <w:webHidden/>
                <w:sz w:val="26"/>
                <w:szCs w:val="26"/>
              </w:rPr>
              <w:fldChar w:fldCharType="end"/>
            </w:r>
          </w:hyperlink>
        </w:p>
        <w:p w14:paraId="5C093794" w14:textId="4CB8C2C6" w:rsidR="00D97A29" w:rsidRPr="00D97A29" w:rsidRDefault="00967C3B">
          <w:pPr>
            <w:pStyle w:val="TOC3"/>
            <w:tabs>
              <w:tab w:val="left" w:pos="1320"/>
              <w:tab w:val="right" w:leader="dot" w:pos="9062"/>
            </w:tabs>
            <w:rPr>
              <w:rFonts w:ascii="Times New Roman" w:hAnsi="Times New Roman"/>
              <w:noProof/>
              <w:sz w:val="26"/>
              <w:szCs w:val="26"/>
            </w:rPr>
          </w:pPr>
          <w:hyperlink w:anchor="_Toc10450600" w:history="1">
            <w:r w:rsidR="00D97A29" w:rsidRPr="00D97A29">
              <w:rPr>
                <w:rStyle w:val="Hyperlink"/>
                <w:rFonts w:ascii="Times New Roman" w:hAnsi="Times New Roman"/>
                <w:noProof/>
                <w:sz w:val="26"/>
                <w:szCs w:val="26"/>
              </w:rPr>
              <w:t>2.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Danh sách tác nhâ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9</w:t>
            </w:r>
            <w:r w:rsidR="00D97A29" w:rsidRPr="00D97A29">
              <w:rPr>
                <w:rFonts w:ascii="Times New Roman" w:hAnsi="Times New Roman"/>
                <w:noProof/>
                <w:webHidden/>
                <w:sz w:val="26"/>
                <w:szCs w:val="26"/>
              </w:rPr>
              <w:fldChar w:fldCharType="end"/>
            </w:r>
          </w:hyperlink>
        </w:p>
        <w:p w14:paraId="68A60E4B" w14:textId="21A645DB" w:rsidR="00D97A29" w:rsidRPr="00D97A29" w:rsidRDefault="00967C3B">
          <w:pPr>
            <w:pStyle w:val="TOC3"/>
            <w:tabs>
              <w:tab w:val="left" w:pos="1320"/>
              <w:tab w:val="right" w:leader="dot" w:pos="9062"/>
            </w:tabs>
            <w:rPr>
              <w:rFonts w:ascii="Times New Roman" w:hAnsi="Times New Roman"/>
              <w:noProof/>
              <w:sz w:val="26"/>
              <w:szCs w:val="26"/>
            </w:rPr>
          </w:pPr>
          <w:hyperlink w:anchor="_Toc10450601" w:history="1">
            <w:r w:rsidR="00D97A29" w:rsidRPr="00D97A29">
              <w:rPr>
                <w:rStyle w:val="Hyperlink"/>
                <w:rFonts w:ascii="Times New Roman" w:hAnsi="Times New Roman"/>
                <w:noProof/>
                <w:sz w:val="26"/>
                <w:szCs w:val="26"/>
              </w:rPr>
              <w:t>2.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Biểu đồ của kiến trúc microservic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9</w:t>
            </w:r>
            <w:r w:rsidR="00D97A29" w:rsidRPr="00D97A29">
              <w:rPr>
                <w:rFonts w:ascii="Times New Roman" w:hAnsi="Times New Roman"/>
                <w:noProof/>
                <w:webHidden/>
                <w:sz w:val="26"/>
                <w:szCs w:val="26"/>
              </w:rPr>
              <w:fldChar w:fldCharType="end"/>
            </w:r>
          </w:hyperlink>
        </w:p>
        <w:p w14:paraId="457F31CE" w14:textId="212E3559" w:rsidR="00D97A29" w:rsidRPr="00D97A29" w:rsidRDefault="00967C3B">
          <w:pPr>
            <w:pStyle w:val="TOC3"/>
            <w:tabs>
              <w:tab w:val="left" w:pos="1320"/>
              <w:tab w:val="right" w:leader="dot" w:pos="9062"/>
            </w:tabs>
            <w:rPr>
              <w:rFonts w:ascii="Times New Roman" w:hAnsi="Times New Roman"/>
              <w:noProof/>
              <w:sz w:val="26"/>
              <w:szCs w:val="26"/>
            </w:rPr>
          </w:pPr>
          <w:hyperlink w:anchor="_Toc10450602" w:history="1">
            <w:r w:rsidR="00D97A29" w:rsidRPr="00D97A29">
              <w:rPr>
                <w:rStyle w:val="Hyperlink"/>
                <w:rFonts w:ascii="Times New Roman" w:hAnsi="Times New Roman"/>
                <w:noProof/>
                <w:sz w:val="26"/>
                <w:szCs w:val="26"/>
              </w:rPr>
              <w:t>2.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Biểu đồ ca sử dụng tổng quát</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21</w:t>
            </w:r>
            <w:r w:rsidR="00D97A29" w:rsidRPr="00D97A29">
              <w:rPr>
                <w:rFonts w:ascii="Times New Roman" w:hAnsi="Times New Roman"/>
                <w:noProof/>
                <w:webHidden/>
                <w:sz w:val="26"/>
                <w:szCs w:val="26"/>
              </w:rPr>
              <w:fldChar w:fldCharType="end"/>
            </w:r>
          </w:hyperlink>
        </w:p>
        <w:p w14:paraId="3BA68E84" w14:textId="5D9ABB64" w:rsidR="00D97A29" w:rsidRPr="00D97A29" w:rsidRDefault="00967C3B">
          <w:pPr>
            <w:pStyle w:val="TOC2"/>
            <w:tabs>
              <w:tab w:val="left" w:pos="880"/>
              <w:tab w:val="right" w:leader="dot" w:pos="9062"/>
            </w:tabs>
            <w:rPr>
              <w:rFonts w:ascii="Times New Roman" w:hAnsi="Times New Roman"/>
              <w:noProof/>
              <w:sz w:val="26"/>
              <w:szCs w:val="26"/>
            </w:rPr>
          </w:pPr>
          <w:hyperlink w:anchor="_Toc10450603" w:history="1">
            <w:r w:rsidR="00D97A29" w:rsidRPr="00D97A29">
              <w:rPr>
                <w:rStyle w:val="Hyperlink"/>
                <w:rFonts w:ascii="Times New Roman" w:hAnsi="Times New Roman"/>
                <w:noProof/>
                <w:sz w:val="26"/>
                <w:szCs w:val="26"/>
              </w:rPr>
              <w:t>2.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ặc tả chức nă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22</w:t>
            </w:r>
            <w:r w:rsidR="00D97A29" w:rsidRPr="00D97A29">
              <w:rPr>
                <w:rFonts w:ascii="Times New Roman" w:hAnsi="Times New Roman"/>
                <w:noProof/>
                <w:webHidden/>
                <w:sz w:val="26"/>
                <w:szCs w:val="26"/>
              </w:rPr>
              <w:fldChar w:fldCharType="end"/>
            </w:r>
          </w:hyperlink>
        </w:p>
        <w:p w14:paraId="7FB64041" w14:textId="0215057A" w:rsidR="00D97A29" w:rsidRPr="00D97A29" w:rsidRDefault="00967C3B">
          <w:pPr>
            <w:pStyle w:val="TOC3"/>
            <w:tabs>
              <w:tab w:val="left" w:pos="1320"/>
              <w:tab w:val="right" w:leader="dot" w:pos="9062"/>
            </w:tabs>
            <w:rPr>
              <w:rFonts w:ascii="Times New Roman" w:hAnsi="Times New Roman"/>
              <w:noProof/>
              <w:sz w:val="26"/>
              <w:szCs w:val="26"/>
            </w:rPr>
          </w:pPr>
          <w:hyperlink w:anchor="_Toc10450604" w:history="1">
            <w:r w:rsidR="00D97A29" w:rsidRPr="00D97A29">
              <w:rPr>
                <w:rStyle w:val="Hyperlink"/>
                <w:rFonts w:ascii="Times New Roman" w:hAnsi="Times New Roman"/>
                <w:noProof/>
                <w:sz w:val="26"/>
                <w:szCs w:val="26"/>
              </w:rPr>
              <w:t>2.3.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lient</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22</w:t>
            </w:r>
            <w:r w:rsidR="00D97A29" w:rsidRPr="00D97A29">
              <w:rPr>
                <w:rFonts w:ascii="Times New Roman" w:hAnsi="Times New Roman"/>
                <w:noProof/>
                <w:webHidden/>
                <w:sz w:val="26"/>
                <w:szCs w:val="26"/>
              </w:rPr>
              <w:fldChar w:fldCharType="end"/>
            </w:r>
          </w:hyperlink>
        </w:p>
        <w:p w14:paraId="0DCC09CF" w14:textId="7759A1A9" w:rsidR="00D97A29" w:rsidRPr="00D97A29" w:rsidRDefault="00967C3B">
          <w:pPr>
            <w:pStyle w:val="TOC3"/>
            <w:tabs>
              <w:tab w:val="left" w:pos="1320"/>
              <w:tab w:val="right" w:leader="dot" w:pos="9062"/>
            </w:tabs>
            <w:rPr>
              <w:rFonts w:ascii="Times New Roman" w:hAnsi="Times New Roman"/>
              <w:noProof/>
              <w:sz w:val="26"/>
              <w:szCs w:val="26"/>
            </w:rPr>
          </w:pPr>
          <w:hyperlink w:anchor="_Toc10450605" w:history="1">
            <w:r w:rsidR="00D97A29" w:rsidRPr="00D97A29">
              <w:rPr>
                <w:rStyle w:val="Hyperlink"/>
                <w:rFonts w:ascii="Times New Roman" w:hAnsi="Times New Roman"/>
                <w:noProof/>
                <w:sz w:val="26"/>
                <w:szCs w:val="26"/>
              </w:rPr>
              <w:t>2.3.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hức năng của Admin – Đăng ký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1</w:t>
            </w:r>
            <w:r w:rsidR="00D97A29" w:rsidRPr="00D97A29">
              <w:rPr>
                <w:rFonts w:ascii="Times New Roman" w:hAnsi="Times New Roman"/>
                <w:noProof/>
                <w:webHidden/>
                <w:sz w:val="26"/>
                <w:szCs w:val="26"/>
              </w:rPr>
              <w:fldChar w:fldCharType="end"/>
            </w:r>
          </w:hyperlink>
        </w:p>
        <w:p w14:paraId="67A0F7FA" w14:textId="146519AC" w:rsidR="00D97A29" w:rsidRPr="00D97A29" w:rsidRDefault="00967C3B">
          <w:pPr>
            <w:pStyle w:val="TOC2"/>
            <w:tabs>
              <w:tab w:val="left" w:pos="880"/>
              <w:tab w:val="right" w:leader="dot" w:pos="9062"/>
            </w:tabs>
            <w:rPr>
              <w:rFonts w:ascii="Times New Roman" w:hAnsi="Times New Roman"/>
              <w:noProof/>
              <w:sz w:val="26"/>
              <w:szCs w:val="26"/>
            </w:rPr>
          </w:pPr>
          <w:hyperlink w:anchor="_Toc10450606" w:history="1">
            <w:r w:rsidR="00D97A29" w:rsidRPr="00D97A29">
              <w:rPr>
                <w:rStyle w:val="Hyperlink"/>
                <w:rFonts w:ascii="Times New Roman" w:hAnsi="Times New Roman"/>
                <w:noProof/>
                <w:sz w:val="26"/>
                <w:szCs w:val="26"/>
              </w:rPr>
              <w:t>2.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Biều đồ tuần tự một số chức năng chính</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3</w:t>
            </w:r>
            <w:r w:rsidR="00D97A29" w:rsidRPr="00D97A29">
              <w:rPr>
                <w:rFonts w:ascii="Times New Roman" w:hAnsi="Times New Roman"/>
                <w:noProof/>
                <w:webHidden/>
                <w:sz w:val="26"/>
                <w:szCs w:val="26"/>
              </w:rPr>
              <w:fldChar w:fldCharType="end"/>
            </w:r>
          </w:hyperlink>
        </w:p>
        <w:p w14:paraId="2556315A" w14:textId="00C0346A" w:rsidR="00D97A29" w:rsidRPr="00D97A29" w:rsidRDefault="00967C3B">
          <w:pPr>
            <w:pStyle w:val="TOC3"/>
            <w:tabs>
              <w:tab w:val="left" w:pos="1320"/>
              <w:tab w:val="right" w:leader="dot" w:pos="9062"/>
            </w:tabs>
            <w:rPr>
              <w:rFonts w:ascii="Times New Roman" w:hAnsi="Times New Roman"/>
              <w:noProof/>
              <w:sz w:val="26"/>
              <w:szCs w:val="26"/>
            </w:rPr>
          </w:pPr>
          <w:hyperlink w:anchor="_Toc10450607" w:history="1">
            <w:r w:rsidR="00D97A29" w:rsidRPr="00D97A29">
              <w:rPr>
                <w:rStyle w:val="Hyperlink"/>
                <w:rFonts w:ascii="Times New Roman" w:hAnsi="Times New Roman"/>
                <w:noProof/>
                <w:sz w:val="26"/>
                <w:szCs w:val="26"/>
              </w:rPr>
              <w:t>2.4.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ập nhật dữ liệu cảm biế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3</w:t>
            </w:r>
            <w:r w:rsidR="00D97A29" w:rsidRPr="00D97A29">
              <w:rPr>
                <w:rFonts w:ascii="Times New Roman" w:hAnsi="Times New Roman"/>
                <w:noProof/>
                <w:webHidden/>
                <w:sz w:val="26"/>
                <w:szCs w:val="26"/>
              </w:rPr>
              <w:fldChar w:fldCharType="end"/>
            </w:r>
          </w:hyperlink>
        </w:p>
        <w:p w14:paraId="76B00303" w14:textId="0FA6E407" w:rsidR="00D97A29" w:rsidRPr="00D97A29" w:rsidRDefault="00967C3B">
          <w:pPr>
            <w:pStyle w:val="TOC3"/>
            <w:tabs>
              <w:tab w:val="left" w:pos="1320"/>
              <w:tab w:val="right" w:leader="dot" w:pos="9062"/>
            </w:tabs>
            <w:rPr>
              <w:rFonts w:ascii="Times New Roman" w:hAnsi="Times New Roman"/>
              <w:noProof/>
              <w:sz w:val="26"/>
              <w:szCs w:val="26"/>
            </w:rPr>
          </w:pPr>
          <w:hyperlink w:anchor="_Toc10450608" w:history="1">
            <w:r w:rsidR="00D97A29" w:rsidRPr="00D97A29">
              <w:rPr>
                <w:rStyle w:val="Hyperlink"/>
                <w:rFonts w:ascii="Times New Roman" w:hAnsi="Times New Roman"/>
                <w:noProof/>
                <w:sz w:val="26"/>
                <w:szCs w:val="26"/>
              </w:rPr>
              <w:t>2.4.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ăng ký thêm thiết bị mới</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4</w:t>
            </w:r>
            <w:r w:rsidR="00D97A29" w:rsidRPr="00D97A29">
              <w:rPr>
                <w:rFonts w:ascii="Times New Roman" w:hAnsi="Times New Roman"/>
                <w:noProof/>
                <w:webHidden/>
                <w:sz w:val="26"/>
                <w:szCs w:val="26"/>
              </w:rPr>
              <w:fldChar w:fldCharType="end"/>
            </w:r>
          </w:hyperlink>
        </w:p>
        <w:p w14:paraId="59708891" w14:textId="2B2298B2" w:rsidR="00D97A29" w:rsidRPr="00D97A29" w:rsidRDefault="00967C3B">
          <w:pPr>
            <w:pStyle w:val="TOC3"/>
            <w:tabs>
              <w:tab w:val="left" w:pos="1320"/>
              <w:tab w:val="right" w:leader="dot" w:pos="9062"/>
            </w:tabs>
            <w:rPr>
              <w:rFonts w:ascii="Times New Roman" w:hAnsi="Times New Roman"/>
              <w:noProof/>
              <w:sz w:val="26"/>
              <w:szCs w:val="26"/>
            </w:rPr>
          </w:pPr>
          <w:hyperlink w:anchor="_Toc10450609" w:history="1">
            <w:r w:rsidR="00D97A29" w:rsidRPr="00D97A29">
              <w:rPr>
                <w:rStyle w:val="Hyperlink"/>
                <w:rFonts w:ascii="Times New Roman" w:hAnsi="Times New Roman"/>
                <w:noProof/>
                <w:sz w:val="26"/>
                <w:szCs w:val="26"/>
              </w:rPr>
              <w:t>2.4.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biểu đồ mực nước</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5</w:t>
            </w:r>
            <w:r w:rsidR="00D97A29" w:rsidRPr="00D97A29">
              <w:rPr>
                <w:rFonts w:ascii="Times New Roman" w:hAnsi="Times New Roman"/>
                <w:noProof/>
                <w:webHidden/>
                <w:sz w:val="26"/>
                <w:szCs w:val="26"/>
              </w:rPr>
              <w:fldChar w:fldCharType="end"/>
            </w:r>
          </w:hyperlink>
        </w:p>
        <w:p w14:paraId="4D3413E4" w14:textId="0809D3F7" w:rsidR="00D97A29" w:rsidRPr="00D97A29" w:rsidRDefault="00967C3B">
          <w:pPr>
            <w:pStyle w:val="TOC3"/>
            <w:tabs>
              <w:tab w:val="left" w:pos="1320"/>
              <w:tab w:val="right" w:leader="dot" w:pos="9062"/>
            </w:tabs>
            <w:rPr>
              <w:rFonts w:ascii="Times New Roman" w:hAnsi="Times New Roman"/>
              <w:noProof/>
              <w:sz w:val="26"/>
              <w:szCs w:val="26"/>
            </w:rPr>
          </w:pPr>
          <w:hyperlink w:anchor="_Toc10450610" w:history="1">
            <w:r w:rsidR="00D97A29" w:rsidRPr="00D97A29">
              <w:rPr>
                <w:rStyle w:val="Hyperlink"/>
                <w:rFonts w:ascii="Times New Roman" w:hAnsi="Times New Roman"/>
                <w:noProof/>
                <w:sz w:val="26"/>
                <w:szCs w:val="26"/>
              </w:rPr>
              <w:t>2.4.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ăng ký nhận email thông báo</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6</w:t>
            </w:r>
            <w:r w:rsidR="00D97A29" w:rsidRPr="00D97A29">
              <w:rPr>
                <w:rFonts w:ascii="Times New Roman" w:hAnsi="Times New Roman"/>
                <w:noProof/>
                <w:webHidden/>
                <w:sz w:val="26"/>
                <w:szCs w:val="26"/>
              </w:rPr>
              <w:fldChar w:fldCharType="end"/>
            </w:r>
          </w:hyperlink>
        </w:p>
        <w:p w14:paraId="61EBFD46" w14:textId="3B13058E" w:rsidR="00D97A29" w:rsidRPr="00D97A29" w:rsidRDefault="00967C3B">
          <w:pPr>
            <w:pStyle w:val="TOC2"/>
            <w:tabs>
              <w:tab w:val="left" w:pos="880"/>
              <w:tab w:val="right" w:leader="dot" w:pos="9062"/>
            </w:tabs>
            <w:rPr>
              <w:rFonts w:ascii="Times New Roman" w:hAnsi="Times New Roman"/>
              <w:noProof/>
              <w:sz w:val="26"/>
              <w:szCs w:val="26"/>
            </w:rPr>
          </w:pPr>
          <w:hyperlink w:anchor="_Toc10450611" w:history="1">
            <w:r w:rsidR="00D97A29" w:rsidRPr="00D97A29">
              <w:rPr>
                <w:rStyle w:val="Hyperlink"/>
                <w:rFonts w:ascii="Times New Roman" w:hAnsi="Times New Roman"/>
                <w:noProof/>
                <w:sz w:val="26"/>
                <w:szCs w:val="26"/>
              </w:rPr>
              <w:t>2.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7</w:t>
            </w:r>
            <w:r w:rsidR="00D97A29" w:rsidRPr="00D97A29">
              <w:rPr>
                <w:rFonts w:ascii="Times New Roman" w:hAnsi="Times New Roman"/>
                <w:noProof/>
                <w:webHidden/>
                <w:sz w:val="26"/>
                <w:szCs w:val="26"/>
              </w:rPr>
              <w:fldChar w:fldCharType="end"/>
            </w:r>
          </w:hyperlink>
        </w:p>
        <w:p w14:paraId="35605267" w14:textId="1498BB34" w:rsidR="00D97A29" w:rsidRPr="00D97A29" w:rsidRDefault="00967C3B">
          <w:pPr>
            <w:pStyle w:val="TOC3"/>
            <w:tabs>
              <w:tab w:val="left" w:pos="1320"/>
              <w:tab w:val="right" w:leader="dot" w:pos="9062"/>
            </w:tabs>
            <w:rPr>
              <w:rFonts w:ascii="Times New Roman" w:hAnsi="Times New Roman"/>
              <w:noProof/>
              <w:sz w:val="26"/>
              <w:szCs w:val="26"/>
            </w:rPr>
          </w:pPr>
          <w:hyperlink w:anchor="_Toc10450612" w:history="1">
            <w:r w:rsidR="00D97A29" w:rsidRPr="00D97A29">
              <w:rPr>
                <w:rStyle w:val="Hyperlink"/>
                <w:rFonts w:ascii="Times New Roman" w:hAnsi="Times New Roman"/>
                <w:noProof/>
                <w:sz w:val="26"/>
                <w:szCs w:val="26"/>
              </w:rPr>
              <w:t>2.5.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Danh sách linh kiệ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7</w:t>
            </w:r>
            <w:r w:rsidR="00D97A29" w:rsidRPr="00D97A29">
              <w:rPr>
                <w:rFonts w:ascii="Times New Roman" w:hAnsi="Times New Roman"/>
                <w:noProof/>
                <w:webHidden/>
                <w:sz w:val="26"/>
                <w:szCs w:val="26"/>
              </w:rPr>
              <w:fldChar w:fldCharType="end"/>
            </w:r>
          </w:hyperlink>
        </w:p>
        <w:p w14:paraId="4B460971" w14:textId="7FDFECE8" w:rsidR="00D97A29" w:rsidRPr="00D97A29" w:rsidRDefault="00967C3B">
          <w:pPr>
            <w:pStyle w:val="TOC3"/>
            <w:tabs>
              <w:tab w:val="left" w:pos="1320"/>
              <w:tab w:val="right" w:leader="dot" w:pos="9062"/>
            </w:tabs>
            <w:rPr>
              <w:rFonts w:ascii="Times New Roman" w:hAnsi="Times New Roman"/>
              <w:noProof/>
              <w:sz w:val="26"/>
              <w:szCs w:val="26"/>
            </w:rPr>
          </w:pPr>
          <w:hyperlink w:anchor="_Toc10450613" w:history="1">
            <w:r w:rsidR="00D97A29" w:rsidRPr="00D97A29">
              <w:rPr>
                <w:rStyle w:val="Hyperlink"/>
                <w:rFonts w:ascii="Times New Roman" w:hAnsi="Times New Roman"/>
                <w:noProof/>
                <w:sz w:val="26"/>
                <w:szCs w:val="26"/>
              </w:rPr>
              <w:t>2.5.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Lượng điện tiêu thụ</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7</w:t>
            </w:r>
            <w:r w:rsidR="00D97A29" w:rsidRPr="00D97A29">
              <w:rPr>
                <w:rFonts w:ascii="Times New Roman" w:hAnsi="Times New Roman"/>
                <w:noProof/>
                <w:webHidden/>
                <w:sz w:val="26"/>
                <w:szCs w:val="26"/>
              </w:rPr>
              <w:fldChar w:fldCharType="end"/>
            </w:r>
          </w:hyperlink>
        </w:p>
        <w:p w14:paraId="58E50D97" w14:textId="5CE35CBB" w:rsidR="00D97A29" w:rsidRPr="00D97A29" w:rsidRDefault="00967C3B">
          <w:pPr>
            <w:pStyle w:val="TOC3"/>
            <w:tabs>
              <w:tab w:val="left" w:pos="1320"/>
              <w:tab w:val="right" w:leader="dot" w:pos="9062"/>
            </w:tabs>
            <w:rPr>
              <w:rFonts w:ascii="Times New Roman" w:hAnsi="Times New Roman"/>
              <w:noProof/>
              <w:sz w:val="26"/>
              <w:szCs w:val="26"/>
            </w:rPr>
          </w:pPr>
          <w:hyperlink w:anchor="_Toc10450614" w:history="1">
            <w:r w:rsidR="00D97A29" w:rsidRPr="00D97A29">
              <w:rPr>
                <w:rStyle w:val="Hyperlink"/>
                <w:rFonts w:ascii="Times New Roman" w:hAnsi="Times New Roman"/>
                <w:noProof/>
                <w:sz w:val="26"/>
                <w:szCs w:val="26"/>
              </w:rPr>
              <w:t>2.5.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mạch điệ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8</w:t>
            </w:r>
            <w:r w:rsidR="00D97A29" w:rsidRPr="00D97A29">
              <w:rPr>
                <w:rFonts w:ascii="Times New Roman" w:hAnsi="Times New Roman"/>
                <w:noProof/>
                <w:webHidden/>
                <w:sz w:val="26"/>
                <w:szCs w:val="26"/>
              </w:rPr>
              <w:fldChar w:fldCharType="end"/>
            </w:r>
          </w:hyperlink>
        </w:p>
        <w:p w14:paraId="66473604" w14:textId="6957DB57" w:rsidR="00D97A29" w:rsidRPr="00D97A29" w:rsidRDefault="00967C3B">
          <w:pPr>
            <w:pStyle w:val="TOC3"/>
            <w:tabs>
              <w:tab w:val="left" w:pos="1320"/>
              <w:tab w:val="right" w:leader="dot" w:pos="9062"/>
            </w:tabs>
            <w:rPr>
              <w:rFonts w:ascii="Times New Roman" w:hAnsi="Times New Roman"/>
              <w:noProof/>
              <w:sz w:val="26"/>
              <w:szCs w:val="26"/>
            </w:rPr>
          </w:pPr>
          <w:hyperlink w:anchor="_Toc10450615" w:history="1">
            <w:r w:rsidR="00D97A29" w:rsidRPr="00D97A29">
              <w:rPr>
                <w:rStyle w:val="Hyperlink"/>
                <w:rFonts w:ascii="Times New Roman" w:hAnsi="Times New Roman"/>
                <w:noProof/>
                <w:sz w:val="26"/>
                <w:szCs w:val="26"/>
              </w:rPr>
              <w:t>2.5.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Lưu đồ thuật toán của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8</w:t>
            </w:r>
            <w:r w:rsidR="00D97A29" w:rsidRPr="00D97A29">
              <w:rPr>
                <w:rFonts w:ascii="Times New Roman" w:hAnsi="Times New Roman"/>
                <w:noProof/>
                <w:webHidden/>
                <w:sz w:val="26"/>
                <w:szCs w:val="26"/>
              </w:rPr>
              <w:fldChar w:fldCharType="end"/>
            </w:r>
          </w:hyperlink>
        </w:p>
        <w:p w14:paraId="54F02153" w14:textId="34200E6D" w:rsidR="00D97A29" w:rsidRPr="00D97A29" w:rsidRDefault="00967C3B">
          <w:pPr>
            <w:pStyle w:val="TOC2"/>
            <w:tabs>
              <w:tab w:val="left" w:pos="880"/>
              <w:tab w:val="right" w:leader="dot" w:pos="9062"/>
            </w:tabs>
            <w:rPr>
              <w:rFonts w:ascii="Times New Roman" w:hAnsi="Times New Roman"/>
              <w:noProof/>
              <w:sz w:val="26"/>
              <w:szCs w:val="26"/>
            </w:rPr>
          </w:pPr>
          <w:hyperlink w:anchor="_Toc10450616" w:history="1">
            <w:r w:rsidR="00D97A29" w:rsidRPr="00D97A29">
              <w:rPr>
                <w:rStyle w:val="Hyperlink"/>
                <w:rFonts w:ascii="Times New Roman" w:hAnsi="Times New Roman"/>
                <w:noProof/>
                <w:sz w:val="26"/>
                <w:szCs w:val="26"/>
              </w:rPr>
              <w:t>2.6.</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9</w:t>
            </w:r>
            <w:r w:rsidR="00D97A29" w:rsidRPr="00D97A29">
              <w:rPr>
                <w:rFonts w:ascii="Times New Roman" w:hAnsi="Times New Roman"/>
                <w:noProof/>
                <w:webHidden/>
                <w:sz w:val="26"/>
                <w:szCs w:val="26"/>
              </w:rPr>
              <w:fldChar w:fldCharType="end"/>
            </w:r>
          </w:hyperlink>
        </w:p>
        <w:p w14:paraId="1B3B603F" w14:textId="7CF4FF14" w:rsidR="00D97A29" w:rsidRPr="00D97A29" w:rsidRDefault="00967C3B">
          <w:pPr>
            <w:pStyle w:val="TOC3"/>
            <w:tabs>
              <w:tab w:val="left" w:pos="1320"/>
              <w:tab w:val="right" w:leader="dot" w:pos="9062"/>
            </w:tabs>
            <w:rPr>
              <w:rFonts w:ascii="Times New Roman" w:hAnsi="Times New Roman"/>
              <w:noProof/>
              <w:sz w:val="26"/>
              <w:szCs w:val="26"/>
            </w:rPr>
          </w:pPr>
          <w:hyperlink w:anchor="_Toc10450617" w:history="1">
            <w:r w:rsidR="00D97A29" w:rsidRPr="00D97A29">
              <w:rPr>
                <w:rStyle w:val="Hyperlink"/>
                <w:rFonts w:ascii="Times New Roman" w:hAnsi="Times New Roman"/>
                <w:noProof/>
                <w:sz w:val="26"/>
                <w:szCs w:val="26"/>
              </w:rPr>
              <w:t>2.6.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Mô tả</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9</w:t>
            </w:r>
            <w:r w:rsidR="00D97A29" w:rsidRPr="00D97A29">
              <w:rPr>
                <w:rFonts w:ascii="Times New Roman" w:hAnsi="Times New Roman"/>
                <w:noProof/>
                <w:webHidden/>
                <w:sz w:val="26"/>
                <w:szCs w:val="26"/>
              </w:rPr>
              <w:fldChar w:fldCharType="end"/>
            </w:r>
          </w:hyperlink>
        </w:p>
        <w:p w14:paraId="4FE8045D" w14:textId="4FF9C048" w:rsidR="00D97A29" w:rsidRPr="00D97A29" w:rsidRDefault="00967C3B">
          <w:pPr>
            <w:pStyle w:val="TOC3"/>
            <w:tabs>
              <w:tab w:val="left" w:pos="1320"/>
              <w:tab w:val="right" w:leader="dot" w:pos="9062"/>
            </w:tabs>
            <w:rPr>
              <w:rFonts w:ascii="Times New Roman" w:hAnsi="Times New Roman"/>
              <w:noProof/>
              <w:sz w:val="26"/>
              <w:szCs w:val="26"/>
            </w:rPr>
          </w:pPr>
          <w:hyperlink w:anchor="_Toc10450618" w:history="1">
            <w:r w:rsidR="00D97A29" w:rsidRPr="00D97A29">
              <w:rPr>
                <w:rStyle w:val="Hyperlink"/>
                <w:rFonts w:ascii="Times New Roman" w:hAnsi="Times New Roman"/>
                <w:noProof/>
                <w:sz w:val="26"/>
                <w:szCs w:val="26"/>
              </w:rPr>
              <w:t>2.6.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ElasticSearch</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0</w:t>
            </w:r>
            <w:r w:rsidR="00D97A29" w:rsidRPr="00D97A29">
              <w:rPr>
                <w:rFonts w:ascii="Times New Roman" w:hAnsi="Times New Roman"/>
                <w:noProof/>
                <w:webHidden/>
                <w:sz w:val="26"/>
                <w:szCs w:val="26"/>
              </w:rPr>
              <w:fldChar w:fldCharType="end"/>
            </w:r>
          </w:hyperlink>
        </w:p>
        <w:p w14:paraId="12FC3576" w14:textId="2CB3AACC" w:rsidR="00D97A29" w:rsidRPr="00D97A29" w:rsidRDefault="00967C3B">
          <w:pPr>
            <w:pStyle w:val="TOC3"/>
            <w:tabs>
              <w:tab w:val="left" w:pos="1320"/>
              <w:tab w:val="right" w:leader="dot" w:pos="9062"/>
            </w:tabs>
            <w:rPr>
              <w:rFonts w:ascii="Times New Roman" w:hAnsi="Times New Roman"/>
              <w:noProof/>
              <w:sz w:val="26"/>
              <w:szCs w:val="26"/>
            </w:rPr>
          </w:pPr>
          <w:hyperlink w:anchor="_Toc10450619" w:history="1">
            <w:r w:rsidR="00D97A29" w:rsidRPr="00D97A29">
              <w:rPr>
                <w:rStyle w:val="Hyperlink"/>
                <w:rFonts w:ascii="Times New Roman" w:hAnsi="Times New Roman"/>
                <w:noProof/>
                <w:sz w:val="26"/>
                <w:szCs w:val="26"/>
              </w:rPr>
              <w:t>2.6.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MongoDB</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0</w:t>
            </w:r>
            <w:r w:rsidR="00D97A29" w:rsidRPr="00D97A29">
              <w:rPr>
                <w:rFonts w:ascii="Times New Roman" w:hAnsi="Times New Roman"/>
                <w:noProof/>
                <w:webHidden/>
                <w:sz w:val="26"/>
                <w:szCs w:val="26"/>
              </w:rPr>
              <w:fldChar w:fldCharType="end"/>
            </w:r>
          </w:hyperlink>
        </w:p>
        <w:p w14:paraId="709BA2E4" w14:textId="586C27ED" w:rsidR="00D97A29" w:rsidRPr="00D97A29" w:rsidRDefault="00967C3B">
          <w:pPr>
            <w:pStyle w:val="TOC3"/>
            <w:tabs>
              <w:tab w:val="left" w:pos="1320"/>
              <w:tab w:val="right" w:leader="dot" w:pos="9062"/>
            </w:tabs>
            <w:rPr>
              <w:rFonts w:ascii="Times New Roman" w:hAnsi="Times New Roman"/>
              <w:noProof/>
              <w:sz w:val="26"/>
              <w:szCs w:val="26"/>
            </w:rPr>
          </w:pPr>
          <w:hyperlink w:anchor="_Toc10450620" w:history="1">
            <w:r w:rsidR="00D97A29" w:rsidRPr="00D97A29">
              <w:rPr>
                <w:rStyle w:val="Hyperlink"/>
                <w:rFonts w:ascii="Times New Roman" w:hAnsi="Times New Roman"/>
                <w:noProof/>
                <w:sz w:val="26"/>
                <w:szCs w:val="26"/>
              </w:rPr>
              <w:t>2.6.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PostgreSQL</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1</w:t>
            </w:r>
            <w:r w:rsidR="00D97A29" w:rsidRPr="00D97A29">
              <w:rPr>
                <w:rFonts w:ascii="Times New Roman" w:hAnsi="Times New Roman"/>
                <w:noProof/>
                <w:webHidden/>
                <w:sz w:val="26"/>
                <w:szCs w:val="26"/>
              </w:rPr>
              <w:fldChar w:fldCharType="end"/>
            </w:r>
          </w:hyperlink>
        </w:p>
        <w:p w14:paraId="1DC4F96B" w14:textId="1C99FFA4" w:rsidR="00D97A29" w:rsidRPr="00D97A29" w:rsidRDefault="00967C3B">
          <w:pPr>
            <w:pStyle w:val="TOC3"/>
            <w:tabs>
              <w:tab w:val="left" w:pos="1320"/>
              <w:tab w:val="right" w:leader="dot" w:pos="9062"/>
            </w:tabs>
            <w:rPr>
              <w:rFonts w:ascii="Times New Roman" w:hAnsi="Times New Roman"/>
              <w:noProof/>
              <w:sz w:val="26"/>
              <w:szCs w:val="26"/>
            </w:rPr>
          </w:pPr>
          <w:hyperlink w:anchor="_Toc10450621" w:history="1">
            <w:r w:rsidR="00D97A29" w:rsidRPr="00D97A29">
              <w:rPr>
                <w:rStyle w:val="Hyperlink"/>
                <w:rFonts w:ascii="Times New Roman" w:hAnsi="Times New Roman"/>
                <w:noProof/>
                <w:sz w:val="26"/>
                <w:szCs w:val="26"/>
              </w:rPr>
              <w:t>2.6.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Firebas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5</w:t>
            </w:r>
            <w:r w:rsidR="00D97A29" w:rsidRPr="00D97A29">
              <w:rPr>
                <w:rFonts w:ascii="Times New Roman" w:hAnsi="Times New Roman"/>
                <w:noProof/>
                <w:webHidden/>
                <w:sz w:val="26"/>
                <w:szCs w:val="26"/>
              </w:rPr>
              <w:fldChar w:fldCharType="end"/>
            </w:r>
          </w:hyperlink>
        </w:p>
        <w:p w14:paraId="28A149A0" w14:textId="6B1499ED" w:rsidR="00D97A29" w:rsidRPr="00D97A29" w:rsidRDefault="00967C3B">
          <w:pPr>
            <w:pStyle w:val="TOC1"/>
            <w:tabs>
              <w:tab w:val="left" w:pos="1540"/>
            </w:tabs>
            <w:rPr>
              <w:sz w:val="26"/>
              <w:szCs w:val="26"/>
            </w:rPr>
          </w:pPr>
          <w:hyperlink w:anchor="_Toc10450622" w:history="1">
            <w:r w:rsidR="00D97A29" w:rsidRPr="00D97A29">
              <w:rPr>
                <w:rStyle w:val="Hyperlink"/>
                <w:sz w:val="26"/>
                <w:szCs w:val="26"/>
              </w:rPr>
              <w:t>CHƯƠNG 3:</w:t>
            </w:r>
            <w:r w:rsidR="00D97A29" w:rsidRPr="00D97A29">
              <w:rPr>
                <w:sz w:val="26"/>
                <w:szCs w:val="26"/>
              </w:rPr>
              <w:tab/>
            </w:r>
            <w:r w:rsidR="00D97A29" w:rsidRPr="00D97A29">
              <w:rPr>
                <w:rStyle w:val="Hyperlink"/>
                <w:sz w:val="26"/>
                <w:szCs w:val="26"/>
              </w:rPr>
              <w:t>TRIỂN KHAI VÀ ĐÁNH GIÁ KẾT QUẢ</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622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46</w:t>
            </w:r>
            <w:r w:rsidR="00D97A29" w:rsidRPr="00D97A29">
              <w:rPr>
                <w:webHidden/>
                <w:sz w:val="26"/>
                <w:szCs w:val="26"/>
              </w:rPr>
              <w:fldChar w:fldCharType="end"/>
            </w:r>
          </w:hyperlink>
        </w:p>
        <w:p w14:paraId="4E924B1A" w14:textId="106559B4" w:rsidR="00D97A29" w:rsidRPr="00D97A29" w:rsidRDefault="00967C3B">
          <w:pPr>
            <w:pStyle w:val="TOC2"/>
            <w:tabs>
              <w:tab w:val="left" w:pos="880"/>
              <w:tab w:val="right" w:leader="dot" w:pos="9062"/>
            </w:tabs>
            <w:rPr>
              <w:rFonts w:ascii="Times New Roman" w:hAnsi="Times New Roman"/>
              <w:noProof/>
              <w:sz w:val="26"/>
              <w:szCs w:val="26"/>
            </w:rPr>
          </w:pPr>
          <w:hyperlink w:anchor="_Toc10450623" w:history="1">
            <w:r w:rsidR="00D97A29" w:rsidRPr="00D97A29">
              <w:rPr>
                <w:rStyle w:val="Hyperlink"/>
                <w:rFonts w:ascii="Times New Roman" w:hAnsi="Times New Roman"/>
                <w:noProof/>
                <w:sz w:val="26"/>
                <w:szCs w:val="26"/>
              </w:rPr>
              <w:t>3.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riển khai hệ thố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6</w:t>
            </w:r>
            <w:r w:rsidR="00D97A29" w:rsidRPr="00D97A29">
              <w:rPr>
                <w:rFonts w:ascii="Times New Roman" w:hAnsi="Times New Roman"/>
                <w:noProof/>
                <w:webHidden/>
                <w:sz w:val="26"/>
                <w:szCs w:val="26"/>
              </w:rPr>
              <w:fldChar w:fldCharType="end"/>
            </w:r>
          </w:hyperlink>
        </w:p>
        <w:p w14:paraId="5D580553" w14:textId="42981EBF" w:rsidR="00D97A29" w:rsidRPr="00D97A29" w:rsidRDefault="00967C3B">
          <w:pPr>
            <w:pStyle w:val="TOC3"/>
            <w:tabs>
              <w:tab w:val="left" w:pos="1320"/>
              <w:tab w:val="right" w:leader="dot" w:pos="9062"/>
            </w:tabs>
            <w:rPr>
              <w:rFonts w:ascii="Times New Roman" w:hAnsi="Times New Roman"/>
              <w:noProof/>
              <w:sz w:val="26"/>
              <w:szCs w:val="26"/>
            </w:rPr>
          </w:pPr>
          <w:hyperlink w:anchor="_Toc10450624" w:history="1">
            <w:r w:rsidR="00D97A29" w:rsidRPr="00D97A29">
              <w:rPr>
                <w:rStyle w:val="Hyperlink"/>
                <w:rFonts w:ascii="Times New Roman" w:hAnsi="Times New Roman"/>
                <w:noProof/>
                <w:sz w:val="26"/>
                <w:szCs w:val="26"/>
              </w:rPr>
              <w:t>3.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Môi trường triển khai</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6</w:t>
            </w:r>
            <w:r w:rsidR="00D97A29" w:rsidRPr="00D97A29">
              <w:rPr>
                <w:rFonts w:ascii="Times New Roman" w:hAnsi="Times New Roman"/>
                <w:noProof/>
                <w:webHidden/>
                <w:sz w:val="26"/>
                <w:szCs w:val="26"/>
              </w:rPr>
              <w:fldChar w:fldCharType="end"/>
            </w:r>
          </w:hyperlink>
        </w:p>
        <w:p w14:paraId="14D13C0A" w14:textId="04830B47" w:rsidR="00D97A29" w:rsidRPr="00D97A29" w:rsidRDefault="00967C3B">
          <w:pPr>
            <w:pStyle w:val="TOC3"/>
            <w:tabs>
              <w:tab w:val="left" w:pos="1320"/>
              <w:tab w:val="right" w:leader="dot" w:pos="9062"/>
            </w:tabs>
            <w:rPr>
              <w:rFonts w:ascii="Times New Roman" w:hAnsi="Times New Roman"/>
              <w:noProof/>
              <w:sz w:val="26"/>
              <w:szCs w:val="26"/>
            </w:rPr>
          </w:pPr>
          <w:hyperlink w:anchor="_Toc10450625" w:history="1">
            <w:r w:rsidR="00D97A29" w:rsidRPr="00D97A29">
              <w:rPr>
                <w:rStyle w:val="Hyperlink"/>
                <w:rFonts w:ascii="Times New Roman" w:hAnsi="Times New Roman"/>
                <w:noProof/>
                <w:sz w:val="26"/>
                <w:szCs w:val="26"/>
              </w:rPr>
              <w:t>3.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ài đặt môi trườ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6</w:t>
            </w:r>
            <w:r w:rsidR="00D97A29" w:rsidRPr="00D97A29">
              <w:rPr>
                <w:rFonts w:ascii="Times New Roman" w:hAnsi="Times New Roman"/>
                <w:noProof/>
                <w:webHidden/>
                <w:sz w:val="26"/>
                <w:szCs w:val="26"/>
              </w:rPr>
              <w:fldChar w:fldCharType="end"/>
            </w:r>
          </w:hyperlink>
        </w:p>
        <w:p w14:paraId="39F8FAEA" w14:textId="56EF5FDF" w:rsidR="00D97A29" w:rsidRPr="00D97A29" w:rsidRDefault="00967C3B">
          <w:pPr>
            <w:pStyle w:val="TOC2"/>
            <w:tabs>
              <w:tab w:val="left" w:pos="880"/>
              <w:tab w:val="right" w:leader="dot" w:pos="9062"/>
            </w:tabs>
            <w:rPr>
              <w:rFonts w:ascii="Times New Roman" w:hAnsi="Times New Roman"/>
              <w:noProof/>
              <w:sz w:val="26"/>
              <w:szCs w:val="26"/>
            </w:rPr>
          </w:pPr>
          <w:hyperlink w:anchor="_Toc10450626" w:history="1">
            <w:r w:rsidR="00D97A29" w:rsidRPr="00D97A29">
              <w:rPr>
                <w:rStyle w:val="Hyperlink"/>
                <w:rFonts w:ascii="Times New Roman" w:hAnsi="Times New Roman"/>
                <w:noProof/>
                <w:sz w:val="26"/>
                <w:szCs w:val="26"/>
              </w:rPr>
              <w:t>3.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ết quả thực nghiệm</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0</w:t>
            </w:r>
            <w:r w:rsidR="00D97A29" w:rsidRPr="00D97A29">
              <w:rPr>
                <w:rFonts w:ascii="Times New Roman" w:hAnsi="Times New Roman"/>
                <w:noProof/>
                <w:webHidden/>
                <w:sz w:val="26"/>
                <w:szCs w:val="26"/>
              </w:rPr>
              <w:fldChar w:fldCharType="end"/>
            </w:r>
          </w:hyperlink>
        </w:p>
        <w:p w14:paraId="1FBEAE17" w14:textId="11A682AF" w:rsidR="00D97A29" w:rsidRPr="00D97A29" w:rsidRDefault="00967C3B">
          <w:pPr>
            <w:pStyle w:val="TOC3"/>
            <w:tabs>
              <w:tab w:val="left" w:pos="1320"/>
              <w:tab w:val="right" w:leader="dot" w:pos="9062"/>
            </w:tabs>
            <w:rPr>
              <w:rFonts w:ascii="Times New Roman" w:hAnsi="Times New Roman"/>
              <w:noProof/>
              <w:sz w:val="26"/>
              <w:szCs w:val="26"/>
            </w:rPr>
          </w:pPr>
          <w:hyperlink w:anchor="_Toc10450627" w:history="1">
            <w:r w:rsidR="00D97A29" w:rsidRPr="00D97A29">
              <w:rPr>
                <w:rStyle w:val="Hyperlink"/>
                <w:rFonts w:ascii="Times New Roman" w:hAnsi="Times New Roman"/>
                <w:noProof/>
                <w:sz w:val="26"/>
                <w:szCs w:val="26"/>
              </w:rPr>
              <w:t>3.2.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ao diện người dù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0</w:t>
            </w:r>
            <w:r w:rsidR="00D97A29" w:rsidRPr="00D97A29">
              <w:rPr>
                <w:rFonts w:ascii="Times New Roman" w:hAnsi="Times New Roman"/>
                <w:noProof/>
                <w:webHidden/>
                <w:sz w:val="26"/>
                <w:szCs w:val="26"/>
              </w:rPr>
              <w:fldChar w:fldCharType="end"/>
            </w:r>
          </w:hyperlink>
        </w:p>
        <w:p w14:paraId="71295BFA" w14:textId="12B14231" w:rsidR="00D97A29" w:rsidRPr="00D97A29" w:rsidRDefault="00967C3B">
          <w:pPr>
            <w:pStyle w:val="TOC3"/>
            <w:tabs>
              <w:tab w:val="left" w:pos="1320"/>
              <w:tab w:val="right" w:leader="dot" w:pos="9062"/>
            </w:tabs>
            <w:rPr>
              <w:rFonts w:ascii="Times New Roman" w:hAnsi="Times New Roman"/>
              <w:noProof/>
              <w:sz w:val="26"/>
              <w:szCs w:val="26"/>
            </w:rPr>
          </w:pPr>
          <w:hyperlink w:anchor="_Toc10450628" w:history="1">
            <w:r w:rsidR="00D97A29" w:rsidRPr="00D97A29">
              <w:rPr>
                <w:rStyle w:val="Hyperlink"/>
                <w:rFonts w:ascii="Times New Roman" w:hAnsi="Times New Roman"/>
                <w:noProof/>
                <w:sz w:val="26"/>
                <w:szCs w:val="26"/>
              </w:rPr>
              <w:t>3.2.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ao diện đăng ký thiết bị của admi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7</w:t>
            </w:r>
            <w:r w:rsidR="00D97A29" w:rsidRPr="00D97A29">
              <w:rPr>
                <w:rFonts w:ascii="Times New Roman" w:hAnsi="Times New Roman"/>
                <w:noProof/>
                <w:webHidden/>
                <w:sz w:val="26"/>
                <w:szCs w:val="26"/>
              </w:rPr>
              <w:fldChar w:fldCharType="end"/>
            </w:r>
          </w:hyperlink>
        </w:p>
        <w:p w14:paraId="5ABA8BCA" w14:textId="638D4698" w:rsidR="00D97A29" w:rsidRPr="00D97A29" w:rsidRDefault="00967C3B">
          <w:pPr>
            <w:pStyle w:val="TOC3"/>
            <w:tabs>
              <w:tab w:val="left" w:pos="1320"/>
              <w:tab w:val="right" w:leader="dot" w:pos="9062"/>
            </w:tabs>
            <w:rPr>
              <w:rFonts w:ascii="Times New Roman" w:hAnsi="Times New Roman"/>
              <w:noProof/>
              <w:sz w:val="26"/>
              <w:szCs w:val="26"/>
            </w:rPr>
          </w:pPr>
          <w:hyperlink w:anchor="_Toc10450629" w:history="1">
            <w:r w:rsidR="00D97A29" w:rsidRPr="00D97A29">
              <w:rPr>
                <w:rStyle w:val="Hyperlink"/>
                <w:rFonts w:ascii="Times New Roman" w:hAnsi="Times New Roman"/>
                <w:noProof/>
                <w:sz w:val="26"/>
                <w:szCs w:val="26"/>
              </w:rPr>
              <w:t>3.2.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Hình ảnh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8</w:t>
            </w:r>
            <w:r w:rsidR="00D97A29" w:rsidRPr="00D97A29">
              <w:rPr>
                <w:rFonts w:ascii="Times New Roman" w:hAnsi="Times New Roman"/>
                <w:noProof/>
                <w:webHidden/>
                <w:sz w:val="26"/>
                <w:szCs w:val="26"/>
              </w:rPr>
              <w:fldChar w:fldCharType="end"/>
            </w:r>
          </w:hyperlink>
        </w:p>
        <w:p w14:paraId="4191BBE5" w14:textId="26E71045" w:rsidR="00D97A29" w:rsidRPr="00D97A29" w:rsidRDefault="00967C3B">
          <w:pPr>
            <w:pStyle w:val="TOC2"/>
            <w:tabs>
              <w:tab w:val="left" w:pos="880"/>
              <w:tab w:val="right" w:leader="dot" w:pos="9062"/>
            </w:tabs>
            <w:rPr>
              <w:rFonts w:ascii="Times New Roman" w:hAnsi="Times New Roman"/>
              <w:noProof/>
              <w:sz w:val="26"/>
              <w:szCs w:val="26"/>
            </w:rPr>
          </w:pPr>
          <w:hyperlink w:anchor="_Toc10450630" w:history="1">
            <w:r w:rsidR="00D97A29" w:rsidRPr="00D97A29">
              <w:rPr>
                <w:rStyle w:val="Hyperlink"/>
                <w:rFonts w:ascii="Times New Roman" w:hAnsi="Times New Roman"/>
                <w:noProof/>
                <w:sz w:val="26"/>
                <w:szCs w:val="26"/>
              </w:rPr>
              <w:t>3.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hận xét và đánh giá kết quả</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0</w:t>
            </w:r>
            <w:r w:rsidR="00D97A29" w:rsidRPr="00D97A29">
              <w:rPr>
                <w:rFonts w:ascii="Times New Roman" w:hAnsi="Times New Roman"/>
                <w:noProof/>
                <w:webHidden/>
                <w:sz w:val="26"/>
                <w:szCs w:val="26"/>
              </w:rPr>
              <w:fldChar w:fldCharType="end"/>
            </w:r>
          </w:hyperlink>
        </w:p>
        <w:p w14:paraId="0EE20F2B" w14:textId="29FF3A85" w:rsidR="00D97A29" w:rsidRPr="00D97A29" w:rsidRDefault="00967C3B">
          <w:pPr>
            <w:pStyle w:val="TOC2"/>
            <w:tabs>
              <w:tab w:val="left" w:pos="880"/>
              <w:tab w:val="right" w:leader="dot" w:pos="9062"/>
            </w:tabs>
            <w:rPr>
              <w:rFonts w:ascii="Times New Roman" w:hAnsi="Times New Roman"/>
              <w:noProof/>
              <w:sz w:val="26"/>
              <w:szCs w:val="26"/>
            </w:rPr>
          </w:pPr>
          <w:hyperlink w:anchor="_Toc10450631" w:history="1">
            <w:r w:rsidR="00D97A29" w:rsidRPr="00D97A29">
              <w:rPr>
                <w:rStyle w:val="Hyperlink"/>
                <w:rFonts w:ascii="Times New Roman" w:hAnsi="Times New Roman"/>
                <w:noProof/>
                <w:sz w:val="26"/>
                <w:szCs w:val="26"/>
              </w:rPr>
              <w:t>3.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ết chươ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0</w:t>
            </w:r>
            <w:r w:rsidR="00D97A29" w:rsidRPr="00D97A29">
              <w:rPr>
                <w:rFonts w:ascii="Times New Roman" w:hAnsi="Times New Roman"/>
                <w:noProof/>
                <w:webHidden/>
                <w:sz w:val="26"/>
                <w:szCs w:val="26"/>
              </w:rPr>
              <w:fldChar w:fldCharType="end"/>
            </w:r>
          </w:hyperlink>
        </w:p>
        <w:p w14:paraId="116CA955" w14:textId="41949458" w:rsidR="00D97A29" w:rsidRPr="00D97A29" w:rsidRDefault="00967C3B">
          <w:pPr>
            <w:pStyle w:val="TOC1"/>
            <w:rPr>
              <w:sz w:val="26"/>
              <w:szCs w:val="26"/>
            </w:rPr>
          </w:pPr>
          <w:hyperlink w:anchor="_Toc10450632" w:history="1">
            <w:r w:rsidR="00D97A29" w:rsidRPr="00D97A29">
              <w:rPr>
                <w:rStyle w:val="Hyperlink"/>
                <w:sz w:val="26"/>
                <w:szCs w:val="26"/>
              </w:rPr>
              <w:t>KẾT LUẬN</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632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61</w:t>
            </w:r>
            <w:r w:rsidR="00D97A29" w:rsidRPr="00D97A29">
              <w:rPr>
                <w:webHidden/>
                <w:sz w:val="26"/>
                <w:szCs w:val="26"/>
              </w:rPr>
              <w:fldChar w:fldCharType="end"/>
            </w:r>
          </w:hyperlink>
        </w:p>
        <w:p w14:paraId="10A8EB03" w14:textId="36B5EEDD" w:rsidR="00D97A29" w:rsidRPr="00D97A29" w:rsidRDefault="00967C3B">
          <w:pPr>
            <w:pStyle w:val="TOC2"/>
            <w:tabs>
              <w:tab w:val="left" w:pos="660"/>
              <w:tab w:val="right" w:leader="dot" w:pos="9062"/>
            </w:tabs>
            <w:rPr>
              <w:rFonts w:ascii="Times New Roman" w:hAnsi="Times New Roman"/>
              <w:noProof/>
              <w:sz w:val="26"/>
              <w:szCs w:val="26"/>
            </w:rPr>
          </w:pPr>
          <w:hyperlink w:anchor="_Toc10450633" w:history="1">
            <w:r w:rsidR="00D97A29" w:rsidRPr="00D97A29">
              <w:rPr>
                <w:rStyle w:val="Hyperlink"/>
                <w:rFonts w:ascii="Times New Roman" w:hAnsi="Times New Roman"/>
                <w:noProof/>
                <w:sz w:val="26"/>
                <w:szCs w:val="26"/>
              </w:rPr>
              <w:t>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ết quả đạt được</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1</w:t>
            </w:r>
            <w:r w:rsidR="00D97A29" w:rsidRPr="00D97A29">
              <w:rPr>
                <w:rFonts w:ascii="Times New Roman" w:hAnsi="Times New Roman"/>
                <w:noProof/>
                <w:webHidden/>
                <w:sz w:val="26"/>
                <w:szCs w:val="26"/>
              </w:rPr>
              <w:fldChar w:fldCharType="end"/>
            </w:r>
          </w:hyperlink>
        </w:p>
        <w:p w14:paraId="3B4C905B" w14:textId="558D4820" w:rsidR="00D97A29" w:rsidRPr="00D97A29" w:rsidRDefault="00967C3B">
          <w:pPr>
            <w:pStyle w:val="TOC2"/>
            <w:tabs>
              <w:tab w:val="left" w:pos="660"/>
              <w:tab w:val="right" w:leader="dot" w:pos="9062"/>
            </w:tabs>
            <w:rPr>
              <w:rFonts w:ascii="Times New Roman" w:hAnsi="Times New Roman"/>
              <w:noProof/>
              <w:sz w:val="26"/>
              <w:szCs w:val="26"/>
            </w:rPr>
          </w:pPr>
          <w:hyperlink w:anchor="_Toc10450634" w:history="1">
            <w:r w:rsidR="00D97A29" w:rsidRPr="00D97A29">
              <w:rPr>
                <w:rStyle w:val="Hyperlink"/>
                <w:rFonts w:ascii="Times New Roman" w:hAnsi="Times New Roman"/>
                <w:noProof/>
                <w:sz w:val="26"/>
                <w:szCs w:val="26"/>
              </w:rPr>
              <w:t>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Hướng phát triể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1</w:t>
            </w:r>
            <w:r w:rsidR="00D97A29" w:rsidRPr="00D97A29">
              <w:rPr>
                <w:rFonts w:ascii="Times New Roman" w:hAnsi="Times New Roman"/>
                <w:noProof/>
                <w:webHidden/>
                <w:sz w:val="26"/>
                <w:szCs w:val="26"/>
              </w:rPr>
              <w:fldChar w:fldCharType="end"/>
            </w:r>
          </w:hyperlink>
        </w:p>
        <w:p w14:paraId="034ACABB" w14:textId="25F847E8" w:rsidR="00D97A29" w:rsidRDefault="00967C3B">
          <w:pPr>
            <w:pStyle w:val="TOC1"/>
            <w:rPr>
              <w:rFonts w:asciiTheme="minorHAnsi" w:hAnsiTheme="minorHAnsi" w:cstheme="minorBidi"/>
              <w:sz w:val="22"/>
              <w:szCs w:val="22"/>
            </w:rPr>
          </w:pPr>
          <w:hyperlink w:anchor="_Toc10450635" w:history="1">
            <w:r w:rsidR="00D97A29" w:rsidRPr="00D97A29">
              <w:rPr>
                <w:rStyle w:val="Hyperlink"/>
                <w:sz w:val="26"/>
                <w:szCs w:val="26"/>
              </w:rPr>
              <w:t>TÀI LIỆU THAM KHẢO</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635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62</w:t>
            </w:r>
            <w:r w:rsidR="00D97A29" w:rsidRPr="00D97A29">
              <w:rPr>
                <w:webHidden/>
                <w:sz w:val="26"/>
                <w:szCs w:val="26"/>
              </w:rPr>
              <w:fldChar w:fldCharType="end"/>
            </w:r>
          </w:hyperlink>
        </w:p>
        <w:p w14:paraId="5BDDF98A" w14:textId="0A641E79" w:rsidR="007C2784" w:rsidRDefault="007C2784" w:rsidP="007C2784">
          <w:pPr>
            <w:rPr>
              <w:rFonts w:ascii="Times New Roman" w:hAnsi="Times New Roman"/>
              <w:b/>
              <w:bCs/>
              <w:noProof/>
            </w:rPr>
          </w:pPr>
          <w:r w:rsidRPr="006B0DED">
            <w:rPr>
              <w:rFonts w:ascii="Times New Roman" w:hAnsi="Times New Roman"/>
              <w:b/>
              <w:bCs/>
              <w:noProof/>
              <w:sz w:val="26"/>
              <w:szCs w:val="26"/>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37CC5863" w14:textId="0FD60B71" w:rsidR="00D97A29" w:rsidRDefault="00B07EDC">
      <w:pPr>
        <w:pStyle w:val="TableofFigures"/>
        <w:tabs>
          <w:tab w:val="right" w:leader="dot" w:pos="9062"/>
        </w:tabs>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10450503" w:history="1">
        <w:r w:rsidR="00D97A29" w:rsidRPr="00C0127C">
          <w:rPr>
            <w:rStyle w:val="Hyperlink"/>
            <w:noProof/>
          </w:rPr>
          <w:t>Bảng 1.1: Các giới hạn lưu trữ của PostgreSQL</w:t>
        </w:r>
        <w:r w:rsidR="00D97A29">
          <w:rPr>
            <w:noProof/>
            <w:webHidden/>
          </w:rPr>
          <w:tab/>
        </w:r>
        <w:r w:rsidR="00D97A29">
          <w:rPr>
            <w:noProof/>
            <w:webHidden/>
          </w:rPr>
          <w:fldChar w:fldCharType="begin"/>
        </w:r>
        <w:r w:rsidR="00D97A29">
          <w:rPr>
            <w:noProof/>
            <w:webHidden/>
          </w:rPr>
          <w:instrText xml:space="preserve"> PAGEREF _Toc10450503 \h </w:instrText>
        </w:r>
        <w:r w:rsidR="00D97A29">
          <w:rPr>
            <w:noProof/>
            <w:webHidden/>
          </w:rPr>
        </w:r>
        <w:r w:rsidR="00D97A29">
          <w:rPr>
            <w:noProof/>
            <w:webHidden/>
          </w:rPr>
          <w:fldChar w:fldCharType="separate"/>
        </w:r>
        <w:r w:rsidR="00D97A29">
          <w:rPr>
            <w:noProof/>
            <w:webHidden/>
          </w:rPr>
          <w:t>8</w:t>
        </w:r>
        <w:r w:rsidR="00D97A29">
          <w:rPr>
            <w:noProof/>
            <w:webHidden/>
          </w:rPr>
          <w:fldChar w:fldCharType="end"/>
        </w:r>
      </w:hyperlink>
    </w:p>
    <w:p w14:paraId="35679705" w14:textId="3FF74A77"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04" w:history="1">
        <w:r w:rsidR="00D97A29" w:rsidRPr="00C0127C">
          <w:rPr>
            <w:rStyle w:val="Hyperlink"/>
            <w:noProof/>
          </w:rPr>
          <w:t>Bảng 2.1: Danh sách tác nhân</w:t>
        </w:r>
        <w:r w:rsidR="00D97A29">
          <w:rPr>
            <w:noProof/>
            <w:webHidden/>
          </w:rPr>
          <w:tab/>
        </w:r>
        <w:r w:rsidR="00D97A29">
          <w:rPr>
            <w:noProof/>
            <w:webHidden/>
          </w:rPr>
          <w:fldChar w:fldCharType="begin"/>
        </w:r>
        <w:r w:rsidR="00D97A29">
          <w:rPr>
            <w:noProof/>
            <w:webHidden/>
          </w:rPr>
          <w:instrText xml:space="preserve"> PAGEREF _Toc10450504 \h </w:instrText>
        </w:r>
        <w:r w:rsidR="00D97A29">
          <w:rPr>
            <w:noProof/>
            <w:webHidden/>
          </w:rPr>
        </w:r>
        <w:r w:rsidR="00D97A29">
          <w:rPr>
            <w:noProof/>
            <w:webHidden/>
          </w:rPr>
          <w:fldChar w:fldCharType="separate"/>
        </w:r>
        <w:r w:rsidR="00D97A29">
          <w:rPr>
            <w:noProof/>
            <w:webHidden/>
          </w:rPr>
          <w:t>19</w:t>
        </w:r>
        <w:r w:rsidR="00D97A29">
          <w:rPr>
            <w:noProof/>
            <w:webHidden/>
          </w:rPr>
          <w:fldChar w:fldCharType="end"/>
        </w:r>
      </w:hyperlink>
    </w:p>
    <w:p w14:paraId="6219787A" w14:textId="5E99236D"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05" w:history="1">
        <w:r w:rsidR="00D97A29" w:rsidRPr="00C0127C">
          <w:rPr>
            <w:rStyle w:val="Hyperlink"/>
            <w:noProof/>
          </w:rPr>
          <w:t>Bảng 2.2: Đặc tả màn hình chức năng xem bản đồ</w:t>
        </w:r>
        <w:r w:rsidR="00D97A29">
          <w:rPr>
            <w:noProof/>
            <w:webHidden/>
          </w:rPr>
          <w:tab/>
        </w:r>
        <w:r w:rsidR="00D97A29">
          <w:rPr>
            <w:noProof/>
            <w:webHidden/>
          </w:rPr>
          <w:fldChar w:fldCharType="begin"/>
        </w:r>
        <w:r w:rsidR="00D97A29">
          <w:rPr>
            <w:noProof/>
            <w:webHidden/>
          </w:rPr>
          <w:instrText xml:space="preserve"> PAGEREF _Toc10450505 \h </w:instrText>
        </w:r>
        <w:r w:rsidR="00D97A29">
          <w:rPr>
            <w:noProof/>
            <w:webHidden/>
          </w:rPr>
        </w:r>
        <w:r w:rsidR="00D97A29">
          <w:rPr>
            <w:noProof/>
            <w:webHidden/>
          </w:rPr>
          <w:fldChar w:fldCharType="separate"/>
        </w:r>
        <w:r w:rsidR="00D97A29">
          <w:rPr>
            <w:noProof/>
            <w:webHidden/>
          </w:rPr>
          <w:t>22</w:t>
        </w:r>
        <w:r w:rsidR="00D97A29">
          <w:rPr>
            <w:noProof/>
            <w:webHidden/>
          </w:rPr>
          <w:fldChar w:fldCharType="end"/>
        </w:r>
      </w:hyperlink>
    </w:p>
    <w:p w14:paraId="062FBC1C" w14:textId="5D667CE3"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06" w:history="1">
        <w:r w:rsidR="00D97A29" w:rsidRPr="00C0127C">
          <w:rPr>
            <w:rStyle w:val="Hyperlink"/>
            <w:noProof/>
          </w:rPr>
          <w:t>Bảng 2.3: Đặc tả màn hình chức năng tìm kiếm</w:t>
        </w:r>
        <w:r w:rsidR="00D97A29">
          <w:rPr>
            <w:noProof/>
            <w:webHidden/>
          </w:rPr>
          <w:tab/>
        </w:r>
        <w:r w:rsidR="00D97A29">
          <w:rPr>
            <w:noProof/>
            <w:webHidden/>
          </w:rPr>
          <w:fldChar w:fldCharType="begin"/>
        </w:r>
        <w:r w:rsidR="00D97A29">
          <w:rPr>
            <w:noProof/>
            <w:webHidden/>
          </w:rPr>
          <w:instrText xml:space="preserve"> PAGEREF _Toc10450506 \h </w:instrText>
        </w:r>
        <w:r w:rsidR="00D97A29">
          <w:rPr>
            <w:noProof/>
            <w:webHidden/>
          </w:rPr>
        </w:r>
        <w:r w:rsidR="00D97A29">
          <w:rPr>
            <w:noProof/>
            <w:webHidden/>
          </w:rPr>
          <w:fldChar w:fldCharType="separate"/>
        </w:r>
        <w:r w:rsidR="00D97A29">
          <w:rPr>
            <w:noProof/>
            <w:webHidden/>
          </w:rPr>
          <w:t>24</w:t>
        </w:r>
        <w:r w:rsidR="00D97A29">
          <w:rPr>
            <w:noProof/>
            <w:webHidden/>
          </w:rPr>
          <w:fldChar w:fldCharType="end"/>
        </w:r>
      </w:hyperlink>
    </w:p>
    <w:p w14:paraId="70504534" w14:textId="60F77C3F"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07" w:history="1">
        <w:r w:rsidR="00D97A29" w:rsidRPr="00C0127C">
          <w:rPr>
            <w:rStyle w:val="Hyperlink"/>
            <w:noProof/>
          </w:rPr>
          <w:t>Bảng 2.4: Đặc tả màn hình chức năng xem tình hình mực nước</w:t>
        </w:r>
        <w:r w:rsidR="00D97A29">
          <w:rPr>
            <w:noProof/>
            <w:webHidden/>
          </w:rPr>
          <w:tab/>
        </w:r>
        <w:r w:rsidR="00D97A29">
          <w:rPr>
            <w:noProof/>
            <w:webHidden/>
          </w:rPr>
          <w:fldChar w:fldCharType="begin"/>
        </w:r>
        <w:r w:rsidR="00D97A29">
          <w:rPr>
            <w:noProof/>
            <w:webHidden/>
          </w:rPr>
          <w:instrText xml:space="preserve"> PAGEREF _Toc10450507 \h </w:instrText>
        </w:r>
        <w:r w:rsidR="00D97A29">
          <w:rPr>
            <w:noProof/>
            <w:webHidden/>
          </w:rPr>
        </w:r>
        <w:r w:rsidR="00D97A29">
          <w:rPr>
            <w:noProof/>
            <w:webHidden/>
          </w:rPr>
          <w:fldChar w:fldCharType="separate"/>
        </w:r>
        <w:r w:rsidR="00D97A29">
          <w:rPr>
            <w:noProof/>
            <w:webHidden/>
          </w:rPr>
          <w:t>26</w:t>
        </w:r>
        <w:r w:rsidR="00D97A29">
          <w:rPr>
            <w:noProof/>
            <w:webHidden/>
          </w:rPr>
          <w:fldChar w:fldCharType="end"/>
        </w:r>
      </w:hyperlink>
    </w:p>
    <w:p w14:paraId="527BBD39" w14:textId="66624D6B"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08" w:history="1">
        <w:r w:rsidR="00D97A29" w:rsidRPr="00C0127C">
          <w:rPr>
            <w:rStyle w:val="Hyperlink"/>
            <w:noProof/>
          </w:rPr>
          <w:t>Bảng 2.5: Đặc tả màn hình chức năng tìm đường</w:t>
        </w:r>
        <w:r w:rsidR="00D97A29">
          <w:rPr>
            <w:noProof/>
            <w:webHidden/>
          </w:rPr>
          <w:tab/>
        </w:r>
        <w:r w:rsidR="00D97A29">
          <w:rPr>
            <w:noProof/>
            <w:webHidden/>
          </w:rPr>
          <w:fldChar w:fldCharType="begin"/>
        </w:r>
        <w:r w:rsidR="00D97A29">
          <w:rPr>
            <w:noProof/>
            <w:webHidden/>
          </w:rPr>
          <w:instrText xml:space="preserve"> PAGEREF _Toc10450508 \h </w:instrText>
        </w:r>
        <w:r w:rsidR="00D97A29">
          <w:rPr>
            <w:noProof/>
            <w:webHidden/>
          </w:rPr>
        </w:r>
        <w:r w:rsidR="00D97A29">
          <w:rPr>
            <w:noProof/>
            <w:webHidden/>
          </w:rPr>
          <w:fldChar w:fldCharType="separate"/>
        </w:r>
        <w:r w:rsidR="00D97A29">
          <w:rPr>
            <w:noProof/>
            <w:webHidden/>
          </w:rPr>
          <w:t>28</w:t>
        </w:r>
        <w:r w:rsidR="00D97A29">
          <w:rPr>
            <w:noProof/>
            <w:webHidden/>
          </w:rPr>
          <w:fldChar w:fldCharType="end"/>
        </w:r>
      </w:hyperlink>
    </w:p>
    <w:p w14:paraId="70170BBF" w14:textId="09139C00"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09" w:history="1">
        <w:r w:rsidR="00D97A29" w:rsidRPr="00C0127C">
          <w:rPr>
            <w:rStyle w:val="Hyperlink"/>
            <w:noProof/>
          </w:rPr>
          <w:t>Bảng 2.6: Đặc tả màn hình chức năng đăng ký nhận thông báo</w:t>
        </w:r>
        <w:r w:rsidR="00D97A29">
          <w:rPr>
            <w:noProof/>
            <w:webHidden/>
          </w:rPr>
          <w:tab/>
        </w:r>
        <w:r w:rsidR="00D97A29">
          <w:rPr>
            <w:noProof/>
            <w:webHidden/>
          </w:rPr>
          <w:fldChar w:fldCharType="begin"/>
        </w:r>
        <w:r w:rsidR="00D97A29">
          <w:rPr>
            <w:noProof/>
            <w:webHidden/>
          </w:rPr>
          <w:instrText xml:space="preserve"> PAGEREF _Toc10450509 \h </w:instrText>
        </w:r>
        <w:r w:rsidR="00D97A29">
          <w:rPr>
            <w:noProof/>
            <w:webHidden/>
          </w:rPr>
        </w:r>
        <w:r w:rsidR="00D97A29">
          <w:rPr>
            <w:noProof/>
            <w:webHidden/>
          </w:rPr>
          <w:fldChar w:fldCharType="separate"/>
        </w:r>
        <w:r w:rsidR="00D97A29">
          <w:rPr>
            <w:noProof/>
            <w:webHidden/>
          </w:rPr>
          <w:t>30</w:t>
        </w:r>
        <w:r w:rsidR="00D97A29">
          <w:rPr>
            <w:noProof/>
            <w:webHidden/>
          </w:rPr>
          <w:fldChar w:fldCharType="end"/>
        </w:r>
      </w:hyperlink>
    </w:p>
    <w:p w14:paraId="3F2A88A3" w14:textId="4E54606A"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0" w:history="1">
        <w:r w:rsidR="00D97A29" w:rsidRPr="00C0127C">
          <w:rPr>
            <w:rStyle w:val="Hyperlink"/>
            <w:noProof/>
          </w:rPr>
          <w:t>Bảng 2.7: Đặc tả màn hình chức năng đăng ký thiết bị</w:t>
        </w:r>
        <w:r w:rsidR="00D97A29">
          <w:rPr>
            <w:noProof/>
            <w:webHidden/>
          </w:rPr>
          <w:tab/>
        </w:r>
        <w:r w:rsidR="00D97A29">
          <w:rPr>
            <w:noProof/>
            <w:webHidden/>
          </w:rPr>
          <w:fldChar w:fldCharType="begin"/>
        </w:r>
        <w:r w:rsidR="00D97A29">
          <w:rPr>
            <w:noProof/>
            <w:webHidden/>
          </w:rPr>
          <w:instrText xml:space="preserve"> PAGEREF _Toc10450510 \h </w:instrText>
        </w:r>
        <w:r w:rsidR="00D97A29">
          <w:rPr>
            <w:noProof/>
            <w:webHidden/>
          </w:rPr>
        </w:r>
        <w:r w:rsidR="00D97A29">
          <w:rPr>
            <w:noProof/>
            <w:webHidden/>
          </w:rPr>
          <w:fldChar w:fldCharType="separate"/>
        </w:r>
        <w:r w:rsidR="00D97A29">
          <w:rPr>
            <w:noProof/>
            <w:webHidden/>
          </w:rPr>
          <w:t>31</w:t>
        </w:r>
        <w:r w:rsidR="00D97A29">
          <w:rPr>
            <w:noProof/>
            <w:webHidden/>
          </w:rPr>
          <w:fldChar w:fldCharType="end"/>
        </w:r>
      </w:hyperlink>
    </w:p>
    <w:p w14:paraId="5DC89E91" w14:textId="70E9AE2A"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1" w:history="1">
        <w:r w:rsidR="00D97A29" w:rsidRPr="00C0127C">
          <w:rPr>
            <w:rStyle w:val="Hyperlink"/>
            <w:noProof/>
          </w:rPr>
          <w:t>Bảng 2.8: Danh sách linh kiện</w:t>
        </w:r>
        <w:r w:rsidR="00D97A29">
          <w:rPr>
            <w:noProof/>
            <w:webHidden/>
          </w:rPr>
          <w:tab/>
        </w:r>
        <w:r w:rsidR="00D97A29">
          <w:rPr>
            <w:noProof/>
            <w:webHidden/>
          </w:rPr>
          <w:fldChar w:fldCharType="begin"/>
        </w:r>
        <w:r w:rsidR="00D97A29">
          <w:rPr>
            <w:noProof/>
            <w:webHidden/>
          </w:rPr>
          <w:instrText xml:space="preserve"> PAGEREF _Toc10450511 \h </w:instrText>
        </w:r>
        <w:r w:rsidR="00D97A29">
          <w:rPr>
            <w:noProof/>
            <w:webHidden/>
          </w:rPr>
        </w:r>
        <w:r w:rsidR="00D97A29">
          <w:rPr>
            <w:noProof/>
            <w:webHidden/>
          </w:rPr>
          <w:fldChar w:fldCharType="separate"/>
        </w:r>
        <w:r w:rsidR="00D97A29">
          <w:rPr>
            <w:noProof/>
            <w:webHidden/>
          </w:rPr>
          <w:t>37</w:t>
        </w:r>
        <w:r w:rsidR="00D97A29">
          <w:rPr>
            <w:noProof/>
            <w:webHidden/>
          </w:rPr>
          <w:fldChar w:fldCharType="end"/>
        </w:r>
      </w:hyperlink>
    </w:p>
    <w:p w14:paraId="74781A35" w14:textId="605BB3C0"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2" w:history="1">
        <w:r w:rsidR="00D97A29" w:rsidRPr="00C0127C">
          <w:rPr>
            <w:rStyle w:val="Hyperlink"/>
            <w:noProof/>
          </w:rPr>
          <w:t>Bảng 2.9: Dữ liệu trên cơ sở dữ liệu ElasticSearch</w:t>
        </w:r>
        <w:r w:rsidR="00D97A29">
          <w:rPr>
            <w:noProof/>
            <w:webHidden/>
          </w:rPr>
          <w:tab/>
        </w:r>
        <w:r w:rsidR="00D97A29">
          <w:rPr>
            <w:noProof/>
            <w:webHidden/>
          </w:rPr>
          <w:fldChar w:fldCharType="begin"/>
        </w:r>
        <w:r w:rsidR="00D97A29">
          <w:rPr>
            <w:noProof/>
            <w:webHidden/>
          </w:rPr>
          <w:instrText xml:space="preserve"> PAGEREF _Toc10450512 \h </w:instrText>
        </w:r>
        <w:r w:rsidR="00D97A29">
          <w:rPr>
            <w:noProof/>
            <w:webHidden/>
          </w:rPr>
        </w:r>
        <w:r w:rsidR="00D97A29">
          <w:rPr>
            <w:noProof/>
            <w:webHidden/>
          </w:rPr>
          <w:fldChar w:fldCharType="separate"/>
        </w:r>
        <w:r w:rsidR="00D97A29">
          <w:rPr>
            <w:noProof/>
            <w:webHidden/>
          </w:rPr>
          <w:t>40</w:t>
        </w:r>
        <w:r w:rsidR="00D97A29">
          <w:rPr>
            <w:noProof/>
            <w:webHidden/>
          </w:rPr>
          <w:fldChar w:fldCharType="end"/>
        </w:r>
      </w:hyperlink>
    </w:p>
    <w:p w14:paraId="3E9254EC" w14:textId="3C62F54D"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3" w:history="1">
        <w:r w:rsidR="00D97A29" w:rsidRPr="00C0127C">
          <w:rPr>
            <w:rStyle w:val="Hyperlink"/>
            <w:noProof/>
          </w:rPr>
          <w:t>Bảng 2.10: Bảng Equipments</w:t>
        </w:r>
        <w:r w:rsidR="00D97A29">
          <w:rPr>
            <w:noProof/>
            <w:webHidden/>
          </w:rPr>
          <w:tab/>
        </w:r>
        <w:r w:rsidR="00D97A29">
          <w:rPr>
            <w:noProof/>
            <w:webHidden/>
          </w:rPr>
          <w:fldChar w:fldCharType="begin"/>
        </w:r>
        <w:r w:rsidR="00D97A29">
          <w:rPr>
            <w:noProof/>
            <w:webHidden/>
          </w:rPr>
          <w:instrText xml:space="preserve"> PAGEREF _Toc10450513 \h </w:instrText>
        </w:r>
        <w:r w:rsidR="00D97A29">
          <w:rPr>
            <w:noProof/>
            <w:webHidden/>
          </w:rPr>
        </w:r>
        <w:r w:rsidR="00D97A29">
          <w:rPr>
            <w:noProof/>
            <w:webHidden/>
          </w:rPr>
          <w:fldChar w:fldCharType="separate"/>
        </w:r>
        <w:r w:rsidR="00D97A29">
          <w:rPr>
            <w:noProof/>
            <w:webHidden/>
          </w:rPr>
          <w:t>40</w:t>
        </w:r>
        <w:r w:rsidR="00D97A29">
          <w:rPr>
            <w:noProof/>
            <w:webHidden/>
          </w:rPr>
          <w:fldChar w:fldCharType="end"/>
        </w:r>
      </w:hyperlink>
    </w:p>
    <w:p w14:paraId="0ED0AA58" w14:textId="275EB8F5"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4" w:history="1">
        <w:r w:rsidR="00D97A29" w:rsidRPr="00C0127C">
          <w:rPr>
            <w:rStyle w:val="Hyperlink"/>
            <w:noProof/>
          </w:rPr>
          <w:t>Bảng 2.11: Bảng Followers</w:t>
        </w:r>
        <w:r w:rsidR="00D97A29">
          <w:rPr>
            <w:noProof/>
            <w:webHidden/>
          </w:rPr>
          <w:tab/>
        </w:r>
        <w:r w:rsidR="00D97A29">
          <w:rPr>
            <w:noProof/>
            <w:webHidden/>
          </w:rPr>
          <w:fldChar w:fldCharType="begin"/>
        </w:r>
        <w:r w:rsidR="00D97A29">
          <w:rPr>
            <w:noProof/>
            <w:webHidden/>
          </w:rPr>
          <w:instrText xml:space="preserve"> PAGEREF _Toc10450514 \h </w:instrText>
        </w:r>
        <w:r w:rsidR="00D97A29">
          <w:rPr>
            <w:noProof/>
            <w:webHidden/>
          </w:rPr>
        </w:r>
        <w:r w:rsidR="00D97A29">
          <w:rPr>
            <w:noProof/>
            <w:webHidden/>
          </w:rPr>
          <w:fldChar w:fldCharType="separate"/>
        </w:r>
        <w:r w:rsidR="00D97A29">
          <w:rPr>
            <w:noProof/>
            <w:webHidden/>
          </w:rPr>
          <w:t>41</w:t>
        </w:r>
        <w:r w:rsidR="00D97A29">
          <w:rPr>
            <w:noProof/>
            <w:webHidden/>
          </w:rPr>
          <w:fldChar w:fldCharType="end"/>
        </w:r>
      </w:hyperlink>
    </w:p>
    <w:p w14:paraId="7623A5D1" w14:textId="5F444DE9"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5" w:history="1">
        <w:r w:rsidR="00D97A29" w:rsidRPr="00C0127C">
          <w:rPr>
            <w:rStyle w:val="Hyperlink"/>
            <w:noProof/>
          </w:rPr>
          <w:t>Bảng 2.12: Bảng Datas</w:t>
        </w:r>
        <w:r w:rsidR="00D97A29">
          <w:rPr>
            <w:noProof/>
            <w:webHidden/>
          </w:rPr>
          <w:tab/>
        </w:r>
        <w:r w:rsidR="00D97A29">
          <w:rPr>
            <w:noProof/>
            <w:webHidden/>
          </w:rPr>
          <w:fldChar w:fldCharType="begin"/>
        </w:r>
        <w:r w:rsidR="00D97A29">
          <w:rPr>
            <w:noProof/>
            <w:webHidden/>
          </w:rPr>
          <w:instrText xml:space="preserve"> PAGEREF _Toc10450515 \h </w:instrText>
        </w:r>
        <w:r w:rsidR="00D97A29">
          <w:rPr>
            <w:noProof/>
            <w:webHidden/>
          </w:rPr>
        </w:r>
        <w:r w:rsidR="00D97A29">
          <w:rPr>
            <w:noProof/>
            <w:webHidden/>
          </w:rPr>
          <w:fldChar w:fldCharType="separate"/>
        </w:r>
        <w:r w:rsidR="00D97A29">
          <w:rPr>
            <w:noProof/>
            <w:webHidden/>
          </w:rPr>
          <w:t>41</w:t>
        </w:r>
        <w:r w:rsidR="00D97A29">
          <w:rPr>
            <w:noProof/>
            <w:webHidden/>
          </w:rPr>
          <w:fldChar w:fldCharType="end"/>
        </w:r>
      </w:hyperlink>
    </w:p>
    <w:p w14:paraId="509D3770" w14:textId="5312B58E"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6" w:history="1">
        <w:r w:rsidR="00D97A29" w:rsidRPr="00C0127C">
          <w:rPr>
            <w:rStyle w:val="Hyperlink"/>
            <w:noProof/>
          </w:rPr>
          <w:t>Bảng 2.13: Bảng dữ liệu bản đồ quốc gia Việt Nam</w:t>
        </w:r>
        <w:r w:rsidR="00D97A29">
          <w:rPr>
            <w:noProof/>
            <w:webHidden/>
          </w:rPr>
          <w:tab/>
        </w:r>
        <w:r w:rsidR="00D97A29">
          <w:rPr>
            <w:noProof/>
            <w:webHidden/>
          </w:rPr>
          <w:fldChar w:fldCharType="begin"/>
        </w:r>
        <w:r w:rsidR="00D97A29">
          <w:rPr>
            <w:noProof/>
            <w:webHidden/>
          </w:rPr>
          <w:instrText xml:space="preserve"> PAGEREF _Toc10450516 \h </w:instrText>
        </w:r>
        <w:r w:rsidR="00D97A29">
          <w:rPr>
            <w:noProof/>
            <w:webHidden/>
          </w:rPr>
        </w:r>
        <w:r w:rsidR="00D97A29">
          <w:rPr>
            <w:noProof/>
            <w:webHidden/>
          </w:rPr>
          <w:fldChar w:fldCharType="separate"/>
        </w:r>
        <w:r w:rsidR="00D97A29">
          <w:rPr>
            <w:noProof/>
            <w:webHidden/>
          </w:rPr>
          <w:t>42</w:t>
        </w:r>
        <w:r w:rsidR="00D97A29">
          <w:rPr>
            <w:noProof/>
            <w:webHidden/>
          </w:rPr>
          <w:fldChar w:fldCharType="end"/>
        </w:r>
      </w:hyperlink>
    </w:p>
    <w:p w14:paraId="3A64AEE9" w14:textId="717A3A84"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7" w:history="1">
        <w:r w:rsidR="00D97A29" w:rsidRPr="00C0127C">
          <w:rPr>
            <w:rStyle w:val="Hyperlink"/>
            <w:noProof/>
          </w:rPr>
          <w:t>Bảng 2.14: Bảng dữ liệu bản đồ các tỉnh thành thuộc Việt Nam</w:t>
        </w:r>
        <w:r w:rsidR="00D97A29">
          <w:rPr>
            <w:noProof/>
            <w:webHidden/>
          </w:rPr>
          <w:tab/>
        </w:r>
        <w:r w:rsidR="00D97A29">
          <w:rPr>
            <w:noProof/>
            <w:webHidden/>
          </w:rPr>
          <w:fldChar w:fldCharType="begin"/>
        </w:r>
        <w:r w:rsidR="00D97A29">
          <w:rPr>
            <w:noProof/>
            <w:webHidden/>
          </w:rPr>
          <w:instrText xml:space="preserve"> PAGEREF _Toc10450517 \h </w:instrText>
        </w:r>
        <w:r w:rsidR="00D97A29">
          <w:rPr>
            <w:noProof/>
            <w:webHidden/>
          </w:rPr>
        </w:r>
        <w:r w:rsidR="00D97A29">
          <w:rPr>
            <w:noProof/>
            <w:webHidden/>
          </w:rPr>
          <w:fldChar w:fldCharType="separate"/>
        </w:r>
        <w:r w:rsidR="00D97A29">
          <w:rPr>
            <w:noProof/>
            <w:webHidden/>
          </w:rPr>
          <w:t>42</w:t>
        </w:r>
        <w:r w:rsidR="00D97A29">
          <w:rPr>
            <w:noProof/>
            <w:webHidden/>
          </w:rPr>
          <w:fldChar w:fldCharType="end"/>
        </w:r>
      </w:hyperlink>
    </w:p>
    <w:p w14:paraId="4396F7B6" w14:textId="35C97C0B"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8" w:history="1">
        <w:r w:rsidR="00D97A29" w:rsidRPr="00C0127C">
          <w:rPr>
            <w:rStyle w:val="Hyperlink"/>
            <w:noProof/>
          </w:rPr>
          <w:t>Bảng 2.15: Bảng dữ liệu bản đồ các hồ lớn thuộc Đà Nẵng</w:t>
        </w:r>
        <w:r w:rsidR="00D97A29">
          <w:rPr>
            <w:noProof/>
            <w:webHidden/>
          </w:rPr>
          <w:tab/>
        </w:r>
        <w:r w:rsidR="00D97A29">
          <w:rPr>
            <w:noProof/>
            <w:webHidden/>
          </w:rPr>
          <w:fldChar w:fldCharType="begin"/>
        </w:r>
        <w:r w:rsidR="00D97A29">
          <w:rPr>
            <w:noProof/>
            <w:webHidden/>
          </w:rPr>
          <w:instrText xml:space="preserve"> PAGEREF _Toc10450518 \h </w:instrText>
        </w:r>
        <w:r w:rsidR="00D97A29">
          <w:rPr>
            <w:noProof/>
            <w:webHidden/>
          </w:rPr>
        </w:r>
        <w:r w:rsidR="00D97A29">
          <w:rPr>
            <w:noProof/>
            <w:webHidden/>
          </w:rPr>
          <w:fldChar w:fldCharType="separate"/>
        </w:r>
        <w:r w:rsidR="00D97A29">
          <w:rPr>
            <w:noProof/>
            <w:webHidden/>
          </w:rPr>
          <w:t>43</w:t>
        </w:r>
        <w:r w:rsidR="00D97A29">
          <w:rPr>
            <w:noProof/>
            <w:webHidden/>
          </w:rPr>
          <w:fldChar w:fldCharType="end"/>
        </w:r>
      </w:hyperlink>
    </w:p>
    <w:p w14:paraId="11A9DD82" w14:textId="4F39FC19"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19" w:history="1">
        <w:r w:rsidR="00D97A29" w:rsidRPr="00C0127C">
          <w:rPr>
            <w:rStyle w:val="Hyperlink"/>
            <w:noProof/>
          </w:rPr>
          <w:t>Bảng 2.16: Bảng dữ liệu bản đồ các dòng sông thuộc Đà Nẵng</w:t>
        </w:r>
        <w:r w:rsidR="00D97A29">
          <w:rPr>
            <w:noProof/>
            <w:webHidden/>
          </w:rPr>
          <w:tab/>
        </w:r>
        <w:r w:rsidR="00D97A29">
          <w:rPr>
            <w:noProof/>
            <w:webHidden/>
          </w:rPr>
          <w:fldChar w:fldCharType="begin"/>
        </w:r>
        <w:r w:rsidR="00D97A29">
          <w:rPr>
            <w:noProof/>
            <w:webHidden/>
          </w:rPr>
          <w:instrText xml:space="preserve"> PAGEREF _Toc10450519 \h </w:instrText>
        </w:r>
        <w:r w:rsidR="00D97A29">
          <w:rPr>
            <w:noProof/>
            <w:webHidden/>
          </w:rPr>
        </w:r>
        <w:r w:rsidR="00D97A29">
          <w:rPr>
            <w:noProof/>
            <w:webHidden/>
          </w:rPr>
          <w:fldChar w:fldCharType="separate"/>
        </w:r>
        <w:r w:rsidR="00D97A29">
          <w:rPr>
            <w:noProof/>
            <w:webHidden/>
          </w:rPr>
          <w:t>43</w:t>
        </w:r>
        <w:r w:rsidR="00D97A29">
          <w:rPr>
            <w:noProof/>
            <w:webHidden/>
          </w:rPr>
          <w:fldChar w:fldCharType="end"/>
        </w:r>
      </w:hyperlink>
    </w:p>
    <w:p w14:paraId="3CA37647" w14:textId="4A02F2AF"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0" w:history="1">
        <w:r w:rsidR="00D97A29" w:rsidRPr="00C0127C">
          <w:rPr>
            <w:rStyle w:val="Hyperlink"/>
            <w:noProof/>
          </w:rPr>
          <w:t>Bảng 2.17: Bảng dữ liệu bản đồ đường đi thuộc Đà Nẵng</w:t>
        </w:r>
        <w:r w:rsidR="00D97A29">
          <w:rPr>
            <w:noProof/>
            <w:webHidden/>
          </w:rPr>
          <w:tab/>
        </w:r>
        <w:r w:rsidR="00D97A29">
          <w:rPr>
            <w:noProof/>
            <w:webHidden/>
          </w:rPr>
          <w:fldChar w:fldCharType="begin"/>
        </w:r>
        <w:r w:rsidR="00D97A29">
          <w:rPr>
            <w:noProof/>
            <w:webHidden/>
          </w:rPr>
          <w:instrText xml:space="preserve"> PAGEREF _Toc10450520 \h </w:instrText>
        </w:r>
        <w:r w:rsidR="00D97A29">
          <w:rPr>
            <w:noProof/>
            <w:webHidden/>
          </w:rPr>
        </w:r>
        <w:r w:rsidR="00D97A29">
          <w:rPr>
            <w:noProof/>
            <w:webHidden/>
          </w:rPr>
          <w:fldChar w:fldCharType="separate"/>
        </w:r>
        <w:r w:rsidR="00D97A29">
          <w:rPr>
            <w:noProof/>
            <w:webHidden/>
          </w:rPr>
          <w:t>44</w:t>
        </w:r>
        <w:r w:rsidR="00D97A29">
          <w:rPr>
            <w:noProof/>
            <w:webHidden/>
          </w:rPr>
          <w:fldChar w:fldCharType="end"/>
        </w:r>
      </w:hyperlink>
    </w:p>
    <w:p w14:paraId="65FD6885" w14:textId="2EEA561F"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1" w:history="1">
        <w:r w:rsidR="00D97A29" w:rsidRPr="00C0127C">
          <w:rPr>
            <w:rStyle w:val="Hyperlink"/>
            <w:noProof/>
          </w:rPr>
          <w:t>Bảng 2.18: Bảng dữ liệu bản đồ địa điểm thuộc Đà Nẵng</w:t>
        </w:r>
        <w:r w:rsidR="00D97A29">
          <w:rPr>
            <w:noProof/>
            <w:webHidden/>
          </w:rPr>
          <w:tab/>
        </w:r>
        <w:r w:rsidR="00D97A29">
          <w:rPr>
            <w:noProof/>
            <w:webHidden/>
          </w:rPr>
          <w:fldChar w:fldCharType="begin"/>
        </w:r>
        <w:r w:rsidR="00D97A29">
          <w:rPr>
            <w:noProof/>
            <w:webHidden/>
          </w:rPr>
          <w:instrText xml:space="preserve"> PAGEREF _Toc10450521 \h </w:instrText>
        </w:r>
        <w:r w:rsidR="00D97A29">
          <w:rPr>
            <w:noProof/>
            <w:webHidden/>
          </w:rPr>
        </w:r>
        <w:r w:rsidR="00D97A29">
          <w:rPr>
            <w:noProof/>
            <w:webHidden/>
          </w:rPr>
          <w:fldChar w:fldCharType="separate"/>
        </w:r>
        <w:r w:rsidR="00D97A29">
          <w:rPr>
            <w:noProof/>
            <w:webHidden/>
          </w:rPr>
          <w:t>44</w:t>
        </w:r>
        <w:r w:rsidR="00D97A29">
          <w:rPr>
            <w:noProof/>
            <w:webHidden/>
          </w:rPr>
          <w:fldChar w:fldCharType="end"/>
        </w:r>
      </w:hyperlink>
    </w:p>
    <w:p w14:paraId="459F9148" w14:textId="6B70467E"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2" w:history="1">
        <w:r w:rsidR="00D97A29" w:rsidRPr="00C0127C">
          <w:rPr>
            <w:rStyle w:val="Hyperlink"/>
            <w:noProof/>
          </w:rPr>
          <w:t>Bảng 2.19: Bảng dữ liệu mực nước ở các cảm biến</w:t>
        </w:r>
        <w:r w:rsidR="00D97A29">
          <w:rPr>
            <w:noProof/>
            <w:webHidden/>
          </w:rPr>
          <w:tab/>
        </w:r>
        <w:r w:rsidR="00D97A29">
          <w:rPr>
            <w:noProof/>
            <w:webHidden/>
          </w:rPr>
          <w:fldChar w:fldCharType="begin"/>
        </w:r>
        <w:r w:rsidR="00D97A29">
          <w:rPr>
            <w:noProof/>
            <w:webHidden/>
          </w:rPr>
          <w:instrText xml:space="preserve"> PAGEREF _Toc10450522 \h </w:instrText>
        </w:r>
        <w:r w:rsidR="00D97A29">
          <w:rPr>
            <w:noProof/>
            <w:webHidden/>
          </w:rPr>
        </w:r>
        <w:r w:rsidR="00D97A29">
          <w:rPr>
            <w:noProof/>
            <w:webHidden/>
          </w:rPr>
          <w:fldChar w:fldCharType="separate"/>
        </w:r>
        <w:r w:rsidR="00D97A29">
          <w:rPr>
            <w:noProof/>
            <w:webHidden/>
          </w:rPr>
          <w:t>45</w:t>
        </w:r>
        <w:r w:rsidR="00D97A29">
          <w:rPr>
            <w:noProof/>
            <w:webHidden/>
          </w:rPr>
          <w:fldChar w:fldCharType="end"/>
        </w:r>
      </w:hyperlink>
    </w:p>
    <w:p w14:paraId="15953E44" w14:textId="4133346D"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3" w:history="1">
        <w:r w:rsidR="00D97A29" w:rsidRPr="00C0127C">
          <w:rPr>
            <w:rStyle w:val="Hyperlink"/>
            <w:noProof/>
          </w:rPr>
          <w:t>Bảng 3.1: Bảng đánh giá kết quả</w:t>
        </w:r>
        <w:r w:rsidR="00D97A29">
          <w:rPr>
            <w:noProof/>
            <w:webHidden/>
          </w:rPr>
          <w:tab/>
        </w:r>
        <w:r w:rsidR="00D97A29">
          <w:rPr>
            <w:noProof/>
            <w:webHidden/>
          </w:rPr>
          <w:fldChar w:fldCharType="begin"/>
        </w:r>
        <w:r w:rsidR="00D97A29">
          <w:rPr>
            <w:noProof/>
            <w:webHidden/>
          </w:rPr>
          <w:instrText xml:space="preserve"> PAGEREF _Toc10450523 \h </w:instrText>
        </w:r>
        <w:r w:rsidR="00D97A29">
          <w:rPr>
            <w:noProof/>
            <w:webHidden/>
          </w:rPr>
        </w:r>
        <w:r w:rsidR="00D97A29">
          <w:rPr>
            <w:noProof/>
            <w:webHidden/>
          </w:rPr>
          <w:fldChar w:fldCharType="separate"/>
        </w:r>
        <w:r w:rsidR="00D97A29">
          <w:rPr>
            <w:noProof/>
            <w:webHidden/>
          </w:rPr>
          <w:t>60</w:t>
        </w:r>
        <w:r w:rsidR="00D97A29">
          <w:rPr>
            <w:noProof/>
            <w:webHidden/>
          </w:rPr>
          <w:fldChar w:fldCharType="end"/>
        </w:r>
      </w:hyperlink>
    </w:p>
    <w:p w14:paraId="6267C814" w14:textId="77777777" w:rsidR="00D97A29" w:rsidRDefault="00B07EDC" w:rsidP="00BA717F">
      <w:pPr>
        <w:tabs>
          <w:tab w:val="right" w:leader="dot" w:pos="9072"/>
        </w:tabs>
        <w:spacing w:after="120" w:line="276" w:lineRule="auto"/>
        <w:jc w:val="both"/>
        <w:rPr>
          <w:noProof/>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42738334" w14:textId="7238B162"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4" w:history="1">
        <w:r w:rsidR="00D97A29" w:rsidRPr="007C0646">
          <w:rPr>
            <w:rStyle w:val="Hyperlink"/>
            <w:noProof/>
          </w:rPr>
          <w:t>Hình 1.1: Một trang ví dụ trên OpenLayers</w:t>
        </w:r>
        <w:r w:rsidR="00D97A29">
          <w:rPr>
            <w:noProof/>
            <w:webHidden/>
          </w:rPr>
          <w:tab/>
        </w:r>
        <w:r w:rsidR="00D97A29">
          <w:rPr>
            <w:noProof/>
            <w:webHidden/>
          </w:rPr>
          <w:fldChar w:fldCharType="begin"/>
        </w:r>
        <w:r w:rsidR="00D97A29">
          <w:rPr>
            <w:noProof/>
            <w:webHidden/>
          </w:rPr>
          <w:instrText xml:space="preserve"> PAGEREF _Toc10450524 \h </w:instrText>
        </w:r>
        <w:r w:rsidR="00D97A29">
          <w:rPr>
            <w:noProof/>
            <w:webHidden/>
          </w:rPr>
        </w:r>
        <w:r w:rsidR="00D97A29">
          <w:rPr>
            <w:noProof/>
            <w:webHidden/>
          </w:rPr>
          <w:fldChar w:fldCharType="separate"/>
        </w:r>
        <w:r w:rsidR="00D97A29">
          <w:rPr>
            <w:noProof/>
            <w:webHidden/>
          </w:rPr>
          <w:t>6</w:t>
        </w:r>
        <w:r w:rsidR="00D97A29">
          <w:rPr>
            <w:noProof/>
            <w:webHidden/>
          </w:rPr>
          <w:fldChar w:fldCharType="end"/>
        </w:r>
      </w:hyperlink>
    </w:p>
    <w:p w14:paraId="647D36DB" w14:textId="426A0CC4"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5" w:history="1">
        <w:r w:rsidR="00D97A29" w:rsidRPr="007C0646">
          <w:rPr>
            <w:rStyle w:val="Hyperlink"/>
            <w:noProof/>
          </w:rPr>
          <w:t>Hình 1.2: Thực thi lệnh truy vấn trên PostgreSQL</w:t>
        </w:r>
        <w:r w:rsidR="00D97A29">
          <w:rPr>
            <w:noProof/>
            <w:webHidden/>
          </w:rPr>
          <w:tab/>
        </w:r>
        <w:r w:rsidR="00D97A29">
          <w:rPr>
            <w:noProof/>
            <w:webHidden/>
          </w:rPr>
          <w:fldChar w:fldCharType="begin"/>
        </w:r>
        <w:r w:rsidR="00D97A29">
          <w:rPr>
            <w:noProof/>
            <w:webHidden/>
          </w:rPr>
          <w:instrText xml:space="preserve"> PAGEREF _Toc10450525 \h </w:instrText>
        </w:r>
        <w:r w:rsidR="00D97A29">
          <w:rPr>
            <w:noProof/>
            <w:webHidden/>
          </w:rPr>
        </w:r>
        <w:r w:rsidR="00D97A29">
          <w:rPr>
            <w:noProof/>
            <w:webHidden/>
          </w:rPr>
          <w:fldChar w:fldCharType="separate"/>
        </w:r>
        <w:r w:rsidR="00D97A29">
          <w:rPr>
            <w:noProof/>
            <w:webHidden/>
          </w:rPr>
          <w:t>7</w:t>
        </w:r>
        <w:r w:rsidR="00D97A29">
          <w:rPr>
            <w:noProof/>
            <w:webHidden/>
          </w:rPr>
          <w:fldChar w:fldCharType="end"/>
        </w:r>
      </w:hyperlink>
    </w:p>
    <w:p w14:paraId="32AE6F03" w14:textId="78157E51"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6" w:history="1">
        <w:r w:rsidR="00D97A29" w:rsidRPr="007C0646">
          <w:rPr>
            <w:rStyle w:val="Hyperlink"/>
            <w:noProof/>
          </w:rPr>
          <w:t>Hình 1.3: Ví dụ truy vấn đường đi ngắn nhất giữa 2 điểm trên bản đồ</w:t>
        </w:r>
        <w:r w:rsidR="00D97A29">
          <w:rPr>
            <w:noProof/>
            <w:webHidden/>
          </w:rPr>
          <w:tab/>
        </w:r>
        <w:r w:rsidR="00D97A29">
          <w:rPr>
            <w:noProof/>
            <w:webHidden/>
          </w:rPr>
          <w:fldChar w:fldCharType="begin"/>
        </w:r>
        <w:r w:rsidR="00D97A29">
          <w:rPr>
            <w:noProof/>
            <w:webHidden/>
          </w:rPr>
          <w:instrText xml:space="preserve"> PAGEREF _Toc10450526 \h </w:instrText>
        </w:r>
        <w:r w:rsidR="00D97A29">
          <w:rPr>
            <w:noProof/>
            <w:webHidden/>
          </w:rPr>
        </w:r>
        <w:r w:rsidR="00D97A29">
          <w:rPr>
            <w:noProof/>
            <w:webHidden/>
          </w:rPr>
          <w:fldChar w:fldCharType="separate"/>
        </w:r>
        <w:r w:rsidR="00D97A29">
          <w:rPr>
            <w:noProof/>
            <w:webHidden/>
          </w:rPr>
          <w:t>9</w:t>
        </w:r>
        <w:r w:rsidR="00D97A29">
          <w:rPr>
            <w:noProof/>
            <w:webHidden/>
          </w:rPr>
          <w:fldChar w:fldCharType="end"/>
        </w:r>
      </w:hyperlink>
    </w:p>
    <w:p w14:paraId="68E59ECE" w14:textId="63947FD8"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7" w:history="1">
        <w:r w:rsidR="00D97A29" w:rsidRPr="007C0646">
          <w:rPr>
            <w:rStyle w:val="Hyperlink"/>
            <w:noProof/>
          </w:rPr>
          <w:t>Hình 1.4: Giao diện trích dữ liệu từ OpenStreetMap trên Overpass-Turbo</w:t>
        </w:r>
        <w:r w:rsidR="00D97A29">
          <w:rPr>
            <w:noProof/>
            <w:webHidden/>
          </w:rPr>
          <w:tab/>
        </w:r>
        <w:r w:rsidR="00D97A29">
          <w:rPr>
            <w:noProof/>
            <w:webHidden/>
          </w:rPr>
          <w:fldChar w:fldCharType="begin"/>
        </w:r>
        <w:r w:rsidR="00D97A29">
          <w:rPr>
            <w:noProof/>
            <w:webHidden/>
          </w:rPr>
          <w:instrText xml:space="preserve"> PAGEREF _Toc10450527 \h </w:instrText>
        </w:r>
        <w:r w:rsidR="00D97A29">
          <w:rPr>
            <w:noProof/>
            <w:webHidden/>
          </w:rPr>
        </w:r>
        <w:r w:rsidR="00D97A29">
          <w:rPr>
            <w:noProof/>
            <w:webHidden/>
          </w:rPr>
          <w:fldChar w:fldCharType="separate"/>
        </w:r>
        <w:r w:rsidR="00D97A29">
          <w:rPr>
            <w:noProof/>
            <w:webHidden/>
          </w:rPr>
          <w:t>10</w:t>
        </w:r>
        <w:r w:rsidR="00D97A29">
          <w:rPr>
            <w:noProof/>
            <w:webHidden/>
          </w:rPr>
          <w:fldChar w:fldCharType="end"/>
        </w:r>
      </w:hyperlink>
    </w:p>
    <w:p w14:paraId="4C0A2112" w14:textId="745EAFBA"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8" w:history="1">
        <w:r w:rsidR="00D97A29" w:rsidRPr="007C0646">
          <w:rPr>
            <w:rStyle w:val="Hyperlink"/>
            <w:noProof/>
          </w:rPr>
          <w:t>Hình 1.5: Giao diện xem dữ liệu vừa trích xuất từ Overpass-turbo trên GeoJSON.io</w:t>
        </w:r>
        <w:r w:rsidR="00D97A29">
          <w:rPr>
            <w:noProof/>
            <w:webHidden/>
          </w:rPr>
          <w:tab/>
        </w:r>
        <w:r w:rsidR="00D97A29">
          <w:rPr>
            <w:noProof/>
            <w:webHidden/>
          </w:rPr>
          <w:fldChar w:fldCharType="begin"/>
        </w:r>
        <w:r w:rsidR="00D97A29">
          <w:rPr>
            <w:noProof/>
            <w:webHidden/>
          </w:rPr>
          <w:instrText xml:space="preserve"> PAGEREF _Toc10450528 \h </w:instrText>
        </w:r>
        <w:r w:rsidR="00D97A29">
          <w:rPr>
            <w:noProof/>
            <w:webHidden/>
          </w:rPr>
        </w:r>
        <w:r w:rsidR="00D97A29">
          <w:rPr>
            <w:noProof/>
            <w:webHidden/>
          </w:rPr>
          <w:fldChar w:fldCharType="separate"/>
        </w:r>
        <w:r w:rsidR="00D97A29">
          <w:rPr>
            <w:noProof/>
            <w:webHidden/>
          </w:rPr>
          <w:t>10</w:t>
        </w:r>
        <w:r w:rsidR="00D97A29">
          <w:rPr>
            <w:noProof/>
            <w:webHidden/>
          </w:rPr>
          <w:fldChar w:fldCharType="end"/>
        </w:r>
      </w:hyperlink>
    </w:p>
    <w:p w14:paraId="3BA3A062" w14:textId="1FA69BDA"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29" w:history="1">
        <w:r w:rsidR="00D97A29" w:rsidRPr="007C0646">
          <w:rPr>
            <w:rStyle w:val="Hyperlink"/>
            <w:noProof/>
          </w:rPr>
          <w:t>Hình 1.6: Hình ảnh bản đồ khi kết hợp GeoServer, OpenLayers và PostgreSQL</w:t>
        </w:r>
        <w:r w:rsidR="00D97A29">
          <w:rPr>
            <w:noProof/>
            <w:webHidden/>
          </w:rPr>
          <w:tab/>
        </w:r>
        <w:r w:rsidR="00D97A29">
          <w:rPr>
            <w:noProof/>
            <w:webHidden/>
          </w:rPr>
          <w:fldChar w:fldCharType="begin"/>
        </w:r>
        <w:r w:rsidR="00D97A29">
          <w:rPr>
            <w:noProof/>
            <w:webHidden/>
          </w:rPr>
          <w:instrText xml:space="preserve"> PAGEREF _Toc10450529 \h </w:instrText>
        </w:r>
        <w:r w:rsidR="00D97A29">
          <w:rPr>
            <w:noProof/>
            <w:webHidden/>
          </w:rPr>
        </w:r>
        <w:r w:rsidR="00D97A29">
          <w:rPr>
            <w:noProof/>
            <w:webHidden/>
          </w:rPr>
          <w:fldChar w:fldCharType="separate"/>
        </w:r>
        <w:r w:rsidR="00D97A29">
          <w:rPr>
            <w:noProof/>
            <w:webHidden/>
          </w:rPr>
          <w:t>11</w:t>
        </w:r>
        <w:r w:rsidR="00D97A29">
          <w:rPr>
            <w:noProof/>
            <w:webHidden/>
          </w:rPr>
          <w:fldChar w:fldCharType="end"/>
        </w:r>
      </w:hyperlink>
    </w:p>
    <w:p w14:paraId="0F4C9836" w14:textId="515A5DE1"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0" w:history="1">
        <w:r w:rsidR="00D97A29" w:rsidRPr="007C0646">
          <w:rPr>
            <w:rStyle w:val="Hyperlink"/>
            <w:noProof/>
          </w:rPr>
          <w:t>Hình 1.7: Xếp hạng các hệ thống quản lý cơ sở dữ liệu tìm kiếm theo mức độ phổ biến của chúng</w:t>
        </w:r>
        <w:r w:rsidR="00D97A29">
          <w:rPr>
            <w:noProof/>
            <w:webHidden/>
          </w:rPr>
          <w:tab/>
        </w:r>
        <w:r w:rsidR="00D97A29">
          <w:rPr>
            <w:noProof/>
            <w:webHidden/>
          </w:rPr>
          <w:fldChar w:fldCharType="begin"/>
        </w:r>
        <w:r w:rsidR="00D97A29">
          <w:rPr>
            <w:noProof/>
            <w:webHidden/>
          </w:rPr>
          <w:instrText xml:space="preserve"> PAGEREF _Toc10450530 \h </w:instrText>
        </w:r>
        <w:r w:rsidR="00D97A29">
          <w:rPr>
            <w:noProof/>
            <w:webHidden/>
          </w:rPr>
        </w:r>
        <w:r w:rsidR="00D97A29">
          <w:rPr>
            <w:noProof/>
            <w:webHidden/>
          </w:rPr>
          <w:fldChar w:fldCharType="separate"/>
        </w:r>
        <w:r w:rsidR="00D97A29">
          <w:rPr>
            <w:noProof/>
            <w:webHidden/>
          </w:rPr>
          <w:t>12</w:t>
        </w:r>
        <w:r w:rsidR="00D97A29">
          <w:rPr>
            <w:noProof/>
            <w:webHidden/>
          </w:rPr>
          <w:fldChar w:fldCharType="end"/>
        </w:r>
      </w:hyperlink>
    </w:p>
    <w:p w14:paraId="08780379" w14:textId="531F0E17"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1" w:history="1">
        <w:r w:rsidR="00D97A29" w:rsidRPr="007C0646">
          <w:rPr>
            <w:rStyle w:val="Hyperlink"/>
            <w:noProof/>
          </w:rPr>
          <w:t>Hình 1.8: ESP-12E Development Board pinout [16]</w:t>
        </w:r>
        <w:r w:rsidR="00D97A29">
          <w:rPr>
            <w:noProof/>
            <w:webHidden/>
          </w:rPr>
          <w:tab/>
        </w:r>
        <w:r w:rsidR="00D97A29">
          <w:rPr>
            <w:noProof/>
            <w:webHidden/>
          </w:rPr>
          <w:fldChar w:fldCharType="begin"/>
        </w:r>
        <w:r w:rsidR="00D97A29">
          <w:rPr>
            <w:noProof/>
            <w:webHidden/>
          </w:rPr>
          <w:instrText xml:space="preserve"> PAGEREF _Toc10450531 \h </w:instrText>
        </w:r>
        <w:r w:rsidR="00D97A29">
          <w:rPr>
            <w:noProof/>
            <w:webHidden/>
          </w:rPr>
        </w:r>
        <w:r w:rsidR="00D97A29">
          <w:rPr>
            <w:noProof/>
            <w:webHidden/>
          </w:rPr>
          <w:fldChar w:fldCharType="separate"/>
        </w:r>
        <w:r w:rsidR="00D97A29">
          <w:rPr>
            <w:noProof/>
            <w:webHidden/>
          </w:rPr>
          <w:t>14</w:t>
        </w:r>
        <w:r w:rsidR="00D97A29">
          <w:rPr>
            <w:noProof/>
            <w:webHidden/>
          </w:rPr>
          <w:fldChar w:fldCharType="end"/>
        </w:r>
      </w:hyperlink>
    </w:p>
    <w:p w14:paraId="7F29E0BE" w14:textId="3F41A2A8"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2" w:history="1">
        <w:r w:rsidR="00D97A29" w:rsidRPr="007C0646">
          <w:rPr>
            <w:rStyle w:val="Hyperlink"/>
            <w:noProof/>
          </w:rPr>
          <w:t>Hình 1.9: Một ứng dụng sở dụng vi điều khiển ESP8266 [17]</w:t>
        </w:r>
        <w:r w:rsidR="00D97A29">
          <w:rPr>
            <w:noProof/>
            <w:webHidden/>
          </w:rPr>
          <w:tab/>
        </w:r>
        <w:r w:rsidR="00D97A29">
          <w:rPr>
            <w:noProof/>
            <w:webHidden/>
          </w:rPr>
          <w:fldChar w:fldCharType="begin"/>
        </w:r>
        <w:r w:rsidR="00D97A29">
          <w:rPr>
            <w:noProof/>
            <w:webHidden/>
          </w:rPr>
          <w:instrText xml:space="preserve"> PAGEREF _Toc10450532 \h </w:instrText>
        </w:r>
        <w:r w:rsidR="00D97A29">
          <w:rPr>
            <w:noProof/>
            <w:webHidden/>
          </w:rPr>
        </w:r>
        <w:r w:rsidR="00D97A29">
          <w:rPr>
            <w:noProof/>
            <w:webHidden/>
          </w:rPr>
          <w:fldChar w:fldCharType="separate"/>
        </w:r>
        <w:r w:rsidR="00D97A29">
          <w:rPr>
            <w:noProof/>
            <w:webHidden/>
          </w:rPr>
          <w:t>15</w:t>
        </w:r>
        <w:r w:rsidR="00D97A29">
          <w:rPr>
            <w:noProof/>
            <w:webHidden/>
          </w:rPr>
          <w:fldChar w:fldCharType="end"/>
        </w:r>
      </w:hyperlink>
    </w:p>
    <w:p w14:paraId="049FC42D" w14:textId="71464803"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3" w:history="1">
        <w:r w:rsidR="00D97A29" w:rsidRPr="007C0646">
          <w:rPr>
            <w:rStyle w:val="Hyperlink"/>
            <w:noProof/>
          </w:rPr>
          <w:t>Hình 1.10: Sự tương quan giữa kiến trúc monolithic và microservices</w:t>
        </w:r>
        <w:r w:rsidR="00D97A29">
          <w:rPr>
            <w:noProof/>
            <w:webHidden/>
          </w:rPr>
          <w:tab/>
        </w:r>
        <w:r w:rsidR="00D97A29">
          <w:rPr>
            <w:noProof/>
            <w:webHidden/>
          </w:rPr>
          <w:fldChar w:fldCharType="begin"/>
        </w:r>
        <w:r w:rsidR="00D97A29">
          <w:rPr>
            <w:noProof/>
            <w:webHidden/>
          </w:rPr>
          <w:instrText xml:space="preserve"> PAGEREF _Toc10450533 \h </w:instrText>
        </w:r>
        <w:r w:rsidR="00D97A29">
          <w:rPr>
            <w:noProof/>
            <w:webHidden/>
          </w:rPr>
        </w:r>
        <w:r w:rsidR="00D97A29">
          <w:rPr>
            <w:noProof/>
            <w:webHidden/>
          </w:rPr>
          <w:fldChar w:fldCharType="separate"/>
        </w:r>
        <w:r w:rsidR="00D97A29">
          <w:rPr>
            <w:noProof/>
            <w:webHidden/>
          </w:rPr>
          <w:t>15</w:t>
        </w:r>
        <w:r w:rsidR="00D97A29">
          <w:rPr>
            <w:noProof/>
            <w:webHidden/>
          </w:rPr>
          <w:fldChar w:fldCharType="end"/>
        </w:r>
      </w:hyperlink>
    </w:p>
    <w:p w14:paraId="00359C3D" w14:textId="4A0BB1AB"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4" w:history="1">
        <w:r w:rsidR="00D97A29" w:rsidRPr="007C0646">
          <w:rPr>
            <w:rStyle w:val="Hyperlink"/>
            <w:noProof/>
          </w:rPr>
          <w:t>Hình 2.1: Kiến trúc microservice của hệ thống</w:t>
        </w:r>
        <w:r w:rsidR="00D97A29">
          <w:rPr>
            <w:noProof/>
            <w:webHidden/>
          </w:rPr>
          <w:tab/>
        </w:r>
        <w:r w:rsidR="00D97A29">
          <w:rPr>
            <w:noProof/>
            <w:webHidden/>
          </w:rPr>
          <w:fldChar w:fldCharType="begin"/>
        </w:r>
        <w:r w:rsidR="00D97A29">
          <w:rPr>
            <w:noProof/>
            <w:webHidden/>
          </w:rPr>
          <w:instrText xml:space="preserve"> PAGEREF _Toc10450534 \h </w:instrText>
        </w:r>
        <w:r w:rsidR="00D97A29">
          <w:rPr>
            <w:noProof/>
            <w:webHidden/>
          </w:rPr>
        </w:r>
        <w:r w:rsidR="00D97A29">
          <w:rPr>
            <w:noProof/>
            <w:webHidden/>
          </w:rPr>
          <w:fldChar w:fldCharType="separate"/>
        </w:r>
        <w:r w:rsidR="00D97A29">
          <w:rPr>
            <w:noProof/>
            <w:webHidden/>
          </w:rPr>
          <w:t>20</w:t>
        </w:r>
        <w:r w:rsidR="00D97A29">
          <w:rPr>
            <w:noProof/>
            <w:webHidden/>
          </w:rPr>
          <w:fldChar w:fldCharType="end"/>
        </w:r>
      </w:hyperlink>
    </w:p>
    <w:p w14:paraId="23B771E1" w14:textId="3063DF35"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5" w:history="1">
        <w:r w:rsidR="00D97A29" w:rsidRPr="007C0646">
          <w:rPr>
            <w:rStyle w:val="Hyperlink"/>
            <w:noProof/>
          </w:rPr>
          <w:t>Hình 2.2: Biểu đồ ca sử dụng tổng quát</w:t>
        </w:r>
        <w:r w:rsidR="00D97A29">
          <w:rPr>
            <w:noProof/>
            <w:webHidden/>
          </w:rPr>
          <w:tab/>
        </w:r>
        <w:r w:rsidR="00D97A29">
          <w:rPr>
            <w:noProof/>
            <w:webHidden/>
          </w:rPr>
          <w:fldChar w:fldCharType="begin"/>
        </w:r>
        <w:r w:rsidR="00D97A29">
          <w:rPr>
            <w:noProof/>
            <w:webHidden/>
          </w:rPr>
          <w:instrText xml:space="preserve"> PAGEREF _Toc10450535 \h </w:instrText>
        </w:r>
        <w:r w:rsidR="00D97A29">
          <w:rPr>
            <w:noProof/>
            <w:webHidden/>
          </w:rPr>
        </w:r>
        <w:r w:rsidR="00D97A29">
          <w:rPr>
            <w:noProof/>
            <w:webHidden/>
          </w:rPr>
          <w:fldChar w:fldCharType="separate"/>
        </w:r>
        <w:r w:rsidR="00D97A29">
          <w:rPr>
            <w:noProof/>
            <w:webHidden/>
          </w:rPr>
          <w:t>21</w:t>
        </w:r>
        <w:r w:rsidR="00D97A29">
          <w:rPr>
            <w:noProof/>
            <w:webHidden/>
          </w:rPr>
          <w:fldChar w:fldCharType="end"/>
        </w:r>
      </w:hyperlink>
    </w:p>
    <w:p w14:paraId="4F98948A" w14:textId="762CA3A2"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6" w:history="1">
        <w:r w:rsidR="00D97A29" w:rsidRPr="007C0646">
          <w:rPr>
            <w:rStyle w:val="Hyperlink"/>
            <w:noProof/>
          </w:rPr>
          <w:t>Hình 2.3: Màn hình chức năng xem bản đồ</w:t>
        </w:r>
        <w:r w:rsidR="00D97A29">
          <w:rPr>
            <w:noProof/>
            <w:webHidden/>
          </w:rPr>
          <w:tab/>
        </w:r>
        <w:r w:rsidR="00D97A29">
          <w:rPr>
            <w:noProof/>
            <w:webHidden/>
          </w:rPr>
          <w:fldChar w:fldCharType="begin"/>
        </w:r>
        <w:r w:rsidR="00D97A29">
          <w:rPr>
            <w:noProof/>
            <w:webHidden/>
          </w:rPr>
          <w:instrText xml:space="preserve"> PAGEREF _Toc10450536 \h </w:instrText>
        </w:r>
        <w:r w:rsidR="00D97A29">
          <w:rPr>
            <w:noProof/>
            <w:webHidden/>
          </w:rPr>
        </w:r>
        <w:r w:rsidR="00D97A29">
          <w:rPr>
            <w:noProof/>
            <w:webHidden/>
          </w:rPr>
          <w:fldChar w:fldCharType="separate"/>
        </w:r>
        <w:r w:rsidR="00D97A29">
          <w:rPr>
            <w:noProof/>
            <w:webHidden/>
          </w:rPr>
          <w:t>22</w:t>
        </w:r>
        <w:r w:rsidR="00D97A29">
          <w:rPr>
            <w:noProof/>
            <w:webHidden/>
          </w:rPr>
          <w:fldChar w:fldCharType="end"/>
        </w:r>
      </w:hyperlink>
    </w:p>
    <w:p w14:paraId="2B874528" w14:textId="01958584"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7" w:history="1">
        <w:r w:rsidR="00D97A29" w:rsidRPr="007C0646">
          <w:rPr>
            <w:rStyle w:val="Hyperlink"/>
            <w:noProof/>
          </w:rPr>
          <w:t>Hình 2.4:Màn hình chức năng tìm kiếm</w:t>
        </w:r>
        <w:r w:rsidR="00D97A29">
          <w:rPr>
            <w:noProof/>
            <w:webHidden/>
          </w:rPr>
          <w:tab/>
        </w:r>
        <w:r w:rsidR="00D97A29">
          <w:rPr>
            <w:noProof/>
            <w:webHidden/>
          </w:rPr>
          <w:fldChar w:fldCharType="begin"/>
        </w:r>
        <w:r w:rsidR="00D97A29">
          <w:rPr>
            <w:noProof/>
            <w:webHidden/>
          </w:rPr>
          <w:instrText xml:space="preserve"> PAGEREF _Toc10450537 \h </w:instrText>
        </w:r>
        <w:r w:rsidR="00D97A29">
          <w:rPr>
            <w:noProof/>
            <w:webHidden/>
          </w:rPr>
        </w:r>
        <w:r w:rsidR="00D97A29">
          <w:rPr>
            <w:noProof/>
            <w:webHidden/>
          </w:rPr>
          <w:fldChar w:fldCharType="separate"/>
        </w:r>
        <w:r w:rsidR="00D97A29">
          <w:rPr>
            <w:noProof/>
            <w:webHidden/>
          </w:rPr>
          <w:t>24</w:t>
        </w:r>
        <w:r w:rsidR="00D97A29">
          <w:rPr>
            <w:noProof/>
            <w:webHidden/>
          </w:rPr>
          <w:fldChar w:fldCharType="end"/>
        </w:r>
      </w:hyperlink>
    </w:p>
    <w:p w14:paraId="7F74CCE5" w14:textId="77257779"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8" w:history="1">
        <w:r w:rsidR="00D97A29" w:rsidRPr="007C0646">
          <w:rPr>
            <w:rStyle w:val="Hyperlink"/>
            <w:noProof/>
          </w:rPr>
          <w:t>Hình 2.5: Màn hình chức năng xem tình hình mực nước</w:t>
        </w:r>
        <w:r w:rsidR="00D97A29">
          <w:rPr>
            <w:noProof/>
            <w:webHidden/>
          </w:rPr>
          <w:tab/>
        </w:r>
        <w:r w:rsidR="00D97A29">
          <w:rPr>
            <w:noProof/>
            <w:webHidden/>
          </w:rPr>
          <w:fldChar w:fldCharType="begin"/>
        </w:r>
        <w:r w:rsidR="00D97A29">
          <w:rPr>
            <w:noProof/>
            <w:webHidden/>
          </w:rPr>
          <w:instrText xml:space="preserve"> PAGEREF _Toc10450538 \h </w:instrText>
        </w:r>
        <w:r w:rsidR="00D97A29">
          <w:rPr>
            <w:noProof/>
            <w:webHidden/>
          </w:rPr>
        </w:r>
        <w:r w:rsidR="00D97A29">
          <w:rPr>
            <w:noProof/>
            <w:webHidden/>
          </w:rPr>
          <w:fldChar w:fldCharType="separate"/>
        </w:r>
        <w:r w:rsidR="00D97A29">
          <w:rPr>
            <w:noProof/>
            <w:webHidden/>
          </w:rPr>
          <w:t>25</w:t>
        </w:r>
        <w:r w:rsidR="00D97A29">
          <w:rPr>
            <w:noProof/>
            <w:webHidden/>
          </w:rPr>
          <w:fldChar w:fldCharType="end"/>
        </w:r>
      </w:hyperlink>
    </w:p>
    <w:p w14:paraId="3EE56454" w14:textId="2F76108E"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39" w:history="1">
        <w:r w:rsidR="00D97A29" w:rsidRPr="007C0646">
          <w:rPr>
            <w:rStyle w:val="Hyperlink"/>
            <w:noProof/>
          </w:rPr>
          <w:t>Hình 2.6: Màn hình chức năng xem tình hình mực nước</w:t>
        </w:r>
        <w:r w:rsidR="00D97A29">
          <w:rPr>
            <w:noProof/>
            <w:webHidden/>
          </w:rPr>
          <w:tab/>
        </w:r>
        <w:r w:rsidR="00D97A29">
          <w:rPr>
            <w:noProof/>
            <w:webHidden/>
          </w:rPr>
          <w:fldChar w:fldCharType="begin"/>
        </w:r>
        <w:r w:rsidR="00D97A29">
          <w:rPr>
            <w:noProof/>
            <w:webHidden/>
          </w:rPr>
          <w:instrText xml:space="preserve"> PAGEREF _Toc10450539 \h </w:instrText>
        </w:r>
        <w:r w:rsidR="00D97A29">
          <w:rPr>
            <w:noProof/>
            <w:webHidden/>
          </w:rPr>
        </w:r>
        <w:r w:rsidR="00D97A29">
          <w:rPr>
            <w:noProof/>
            <w:webHidden/>
          </w:rPr>
          <w:fldChar w:fldCharType="separate"/>
        </w:r>
        <w:r w:rsidR="00D97A29">
          <w:rPr>
            <w:noProof/>
            <w:webHidden/>
          </w:rPr>
          <w:t>26</w:t>
        </w:r>
        <w:r w:rsidR="00D97A29">
          <w:rPr>
            <w:noProof/>
            <w:webHidden/>
          </w:rPr>
          <w:fldChar w:fldCharType="end"/>
        </w:r>
      </w:hyperlink>
    </w:p>
    <w:p w14:paraId="0146BD2A" w14:textId="122D2EC2"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0" w:history="1">
        <w:r w:rsidR="00D97A29" w:rsidRPr="007C0646">
          <w:rPr>
            <w:rStyle w:val="Hyperlink"/>
            <w:noProof/>
          </w:rPr>
          <w:t>Hình 2.7: Màn hình chức năng tìm đường</w:t>
        </w:r>
        <w:r w:rsidR="00D97A29">
          <w:rPr>
            <w:noProof/>
            <w:webHidden/>
          </w:rPr>
          <w:tab/>
        </w:r>
        <w:r w:rsidR="00D97A29">
          <w:rPr>
            <w:noProof/>
            <w:webHidden/>
          </w:rPr>
          <w:fldChar w:fldCharType="begin"/>
        </w:r>
        <w:r w:rsidR="00D97A29">
          <w:rPr>
            <w:noProof/>
            <w:webHidden/>
          </w:rPr>
          <w:instrText xml:space="preserve"> PAGEREF _Toc10450540 \h </w:instrText>
        </w:r>
        <w:r w:rsidR="00D97A29">
          <w:rPr>
            <w:noProof/>
            <w:webHidden/>
          </w:rPr>
        </w:r>
        <w:r w:rsidR="00D97A29">
          <w:rPr>
            <w:noProof/>
            <w:webHidden/>
          </w:rPr>
          <w:fldChar w:fldCharType="separate"/>
        </w:r>
        <w:r w:rsidR="00D97A29">
          <w:rPr>
            <w:noProof/>
            <w:webHidden/>
          </w:rPr>
          <w:t>27</w:t>
        </w:r>
        <w:r w:rsidR="00D97A29">
          <w:rPr>
            <w:noProof/>
            <w:webHidden/>
          </w:rPr>
          <w:fldChar w:fldCharType="end"/>
        </w:r>
      </w:hyperlink>
    </w:p>
    <w:p w14:paraId="11D3B526" w14:textId="10223700"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1" w:history="1">
        <w:r w:rsidR="00D97A29" w:rsidRPr="007C0646">
          <w:rPr>
            <w:rStyle w:val="Hyperlink"/>
            <w:noProof/>
          </w:rPr>
          <w:t>Hình 2.8: Màn hình chức năng tìm đường</w:t>
        </w:r>
        <w:r w:rsidR="00D97A29">
          <w:rPr>
            <w:noProof/>
            <w:webHidden/>
          </w:rPr>
          <w:tab/>
        </w:r>
        <w:r w:rsidR="00D97A29">
          <w:rPr>
            <w:noProof/>
            <w:webHidden/>
          </w:rPr>
          <w:fldChar w:fldCharType="begin"/>
        </w:r>
        <w:r w:rsidR="00D97A29">
          <w:rPr>
            <w:noProof/>
            <w:webHidden/>
          </w:rPr>
          <w:instrText xml:space="preserve"> PAGEREF _Toc10450541 \h </w:instrText>
        </w:r>
        <w:r w:rsidR="00D97A29">
          <w:rPr>
            <w:noProof/>
            <w:webHidden/>
          </w:rPr>
        </w:r>
        <w:r w:rsidR="00D97A29">
          <w:rPr>
            <w:noProof/>
            <w:webHidden/>
          </w:rPr>
          <w:fldChar w:fldCharType="separate"/>
        </w:r>
        <w:r w:rsidR="00D97A29">
          <w:rPr>
            <w:noProof/>
            <w:webHidden/>
          </w:rPr>
          <w:t>28</w:t>
        </w:r>
        <w:r w:rsidR="00D97A29">
          <w:rPr>
            <w:noProof/>
            <w:webHidden/>
          </w:rPr>
          <w:fldChar w:fldCharType="end"/>
        </w:r>
      </w:hyperlink>
    </w:p>
    <w:p w14:paraId="01D931D3" w14:textId="74FDF335"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2" w:history="1">
        <w:r w:rsidR="00D97A29" w:rsidRPr="007C0646">
          <w:rPr>
            <w:rStyle w:val="Hyperlink"/>
            <w:noProof/>
          </w:rPr>
          <w:t>Hình 2.9: : Màn hình chức năng đăng ký nhận thông báo</w:t>
        </w:r>
        <w:r w:rsidR="00D97A29">
          <w:rPr>
            <w:noProof/>
            <w:webHidden/>
          </w:rPr>
          <w:tab/>
        </w:r>
        <w:r w:rsidR="00D97A29">
          <w:rPr>
            <w:noProof/>
            <w:webHidden/>
          </w:rPr>
          <w:fldChar w:fldCharType="begin"/>
        </w:r>
        <w:r w:rsidR="00D97A29">
          <w:rPr>
            <w:noProof/>
            <w:webHidden/>
          </w:rPr>
          <w:instrText xml:space="preserve"> PAGEREF _Toc10450542 \h </w:instrText>
        </w:r>
        <w:r w:rsidR="00D97A29">
          <w:rPr>
            <w:noProof/>
            <w:webHidden/>
          </w:rPr>
        </w:r>
        <w:r w:rsidR="00D97A29">
          <w:rPr>
            <w:noProof/>
            <w:webHidden/>
          </w:rPr>
          <w:fldChar w:fldCharType="separate"/>
        </w:r>
        <w:r w:rsidR="00D97A29">
          <w:rPr>
            <w:noProof/>
            <w:webHidden/>
          </w:rPr>
          <w:t>29</w:t>
        </w:r>
        <w:r w:rsidR="00D97A29">
          <w:rPr>
            <w:noProof/>
            <w:webHidden/>
          </w:rPr>
          <w:fldChar w:fldCharType="end"/>
        </w:r>
      </w:hyperlink>
    </w:p>
    <w:p w14:paraId="0459216B" w14:textId="58565306"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3" w:history="1">
        <w:r w:rsidR="00D97A29" w:rsidRPr="007C0646">
          <w:rPr>
            <w:rStyle w:val="Hyperlink"/>
            <w:noProof/>
          </w:rPr>
          <w:t>Hình 2.10: : Màn hình chức năng đăng ký nhận thông báo</w:t>
        </w:r>
        <w:r w:rsidR="00D97A29">
          <w:rPr>
            <w:noProof/>
            <w:webHidden/>
          </w:rPr>
          <w:tab/>
        </w:r>
        <w:r w:rsidR="00D97A29">
          <w:rPr>
            <w:noProof/>
            <w:webHidden/>
          </w:rPr>
          <w:fldChar w:fldCharType="begin"/>
        </w:r>
        <w:r w:rsidR="00D97A29">
          <w:rPr>
            <w:noProof/>
            <w:webHidden/>
          </w:rPr>
          <w:instrText xml:space="preserve"> PAGEREF _Toc10450543 \h </w:instrText>
        </w:r>
        <w:r w:rsidR="00D97A29">
          <w:rPr>
            <w:noProof/>
            <w:webHidden/>
          </w:rPr>
        </w:r>
        <w:r w:rsidR="00D97A29">
          <w:rPr>
            <w:noProof/>
            <w:webHidden/>
          </w:rPr>
          <w:fldChar w:fldCharType="separate"/>
        </w:r>
        <w:r w:rsidR="00D97A29">
          <w:rPr>
            <w:noProof/>
            <w:webHidden/>
          </w:rPr>
          <w:t>30</w:t>
        </w:r>
        <w:r w:rsidR="00D97A29">
          <w:rPr>
            <w:noProof/>
            <w:webHidden/>
          </w:rPr>
          <w:fldChar w:fldCharType="end"/>
        </w:r>
      </w:hyperlink>
    </w:p>
    <w:p w14:paraId="6A63B2B7" w14:textId="65325064"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4" w:history="1">
        <w:r w:rsidR="00D97A29" w:rsidRPr="007C0646">
          <w:rPr>
            <w:rStyle w:val="Hyperlink"/>
            <w:noProof/>
          </w:rPr>
          <w:t>Hình 2.11: Màn hình chức năng đăng ký thiết bị</w:t>
        </w:r>
        <w:r w:rsidR="00D97A29">
          <w:rPr>
            <w:noProof/>
            <w:webHidden/>
          </w:rPr>
          <w:tab/>
        </w:r>
        <w:r w:rsidR="00D97A29">
          <w:rPr>
            <w:noProof/>
            <w:webHidden/>
          </w:rPr>
          <w:fldChar w:fldCharType="begin"/>
        </w:r>
        <w:r w:rsidR="00D97A29">
          <w:rPr>
            <w:noProof/>
            <w:webHidden/>
          </w:rPr>
          <w:instrText xml:space="preserve"> PAGEREF _Toc10450544 \h </w:instrText>
        </w:r>
        <w:r w:rsidR="00D97A29">
          <w:rPr>
            <w:noProof/>
            <w:webHidden/>
          </w:rPr>
        </w:r>
        <w:r w:rsidR="00D97A29">
          <w:rPr>
            <w:noProof/>
            <w:webHidden/>
          </w:rPr>
          <w:fldChar w:fldCharType="separate"/>
        </w:r>
        <w:r w:rsidR="00D97A29">
          <w:rPr>
            <w:noProof/>
            <w:webHidden/>
          </w:rPr>
          <w:t>31</w:t>
        </w:r>
        <w:r w:rsidR="00D97A29">
          <w:rPr>
            <w:noProof/>
            <w:webHidden/>
          </w:rPr>
          <w:fldChar w:fldCharType="end"/>
        </w:r>
      </w:hyperlink>
    </w:p>
    <w:p w14:paraId="0DCC0F72" w14:textId="522D74D9"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5" w:history="1">
        <w:r w:rsidR="00D97A29" w:rsidRPr="007C0646">
          <w:rPr>
            <w:rStyle w:val="Hyperlink"/>
            <w:noProof/>
          </w:rPr>
          <w:t>Hình 2.12: Biều đồ tuần tự chức năng cập nhật dữ liệu cảm biến</w:t>
        </w:r>
        <w:r w:rsidR="00D97A29">
          <w:rPr>
            <w:noProof/>
            <w:webHidden/>
          </w:rPr>
          <w:tab/>
        </w:r>
        <w:r w:rsidR="00D97A29">
          <w:rPr>
            <w:noProof/>
            <w:webHidden/>
          </w:rPr>
          <w:fldChar w:fldCharType="begin"/>
        </w:r>
        <w:r w:rsidR="00D97A29">
          <w:rPr>
            <w:noProof/>
            <w:webHidden/>
          </w:rPr>
          <w:instrText xml:space="preserve"> PAGEREF _Toc10450545 \h </w:instrText>
        </w:r>
        <w:r w:rsidR="00D97A29">
          <w:rPr>
            <w:noProof/>
            <w:webHidden/>
          </w:rPr>
        </w:r>
        <w:r w:rsidR="00D97A29">
          <w:rPr>
            <w:noProof/>
            <w:webHidden/>
          </w:rPr>
          <w:fldChar w:fldCharType="separate"/>
        </w:r>
        <w:r w:rsidR="00D97A29">
          <w:rPr>
            <w:noProof/>
            <w:webHidden/>
          </w:rPr>
          <w:t>33</w:t>
        </w:r>
        <w:r w:rsidR="00D97A29">
          <w:rPr>
            <w:noProof/>
            <w:webHidden/>
          </w:rPr>
          <w:fldChar w:fldCharType="end"/>
        </w:r>
      </w:hyperlink>
    </w:p>
    <w:p w14:paraId="687949C0" w14:textId="486CCB2C"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6" w:history="1">
        <w:r w:rsidR="00D97A29" w:rsidRPr="007C0646">
          <w:rPr>
            <w:rStyle w:val="Hyperlink"/>
            <w:noProof/>
          </w:rPr>
          <w:t>Hình 2.13: Biều đồ tuần tự chức năng thêm mới thiết bị</w:t>
        </w:r>
        <w:r w:rsidR="00D97A29">
          <w:rPr>
            <w:noProof/>
            <w:webHidden/>
          </w:rPr>
          <w:tab/>
        </w:r>
        <w:r w:rsidR="00D97A29">
          <w:rPr>
            <w:noProof/>
            <w:webHidden/>
          </w:rPr>
          <w:fldChar w:fldCharType="begin"/>
        </w:r>
        <w:r w:rsidR="00D97A29">
          <w:rPr>
            <w:noProof/>
            <w:webHidden/>
          </w:rPr>
          <w:instrText xml:space="preserve"> PAGEREF _Toc10450546 \h </w:instrText>
        </w:r>
        <w:r w:rsidR="00D97A29">
          <w:rPr>
            <w:noProof/>
            <w:webHidden/>
          </w:rPr>
        </w:r>
        <w:r w:rsidR="00D97A29">
          <w:rPr>
            <w:noProof/>
            <w:webHidden/>
          </w:rPr>
          <w:fldChar w:fldCharType="separate"/>
        </w:r>
        <w:r w:rsidR="00D97A29">
          <w:rPr>
            <w:noProof/>
            <w:webHidden/>
          </w:rPr>
          <w:t>34</w:t>
        </w:r>
        <w:r w:rsidR="00D97A29">
          <w:rPr>
            <w:noProof/>
            <w:webHidden/>
          </w:rPr>
          <w:fldChar w:fldCharType="end"/>
        </w:r>
      </w:hyperlink>
    </w:p>
    <w:p w14:paraId="100F3394" w14:textId="18A2C6ED"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7" w:history="1">
        <w:r w:rsidR="00D97A29" w:rsidRPr="007C0646">
          <w:rPr>
            <w:rStyle w:val="Hyperlink"/>
            <w:noProof/>
          </w:rPr>
          <w:t>Hình 2.14: Biều đồ tuần tự chức năng yêu cầu biểu đồ mực nước</w:t>
        </w:r>
        <w:r w:rsidR="00D97A29">
          <w:rPr>
            <w:noProof/>
            <w:webHidden/>
          </w:rPr>
          <w:tab/>
        </w:r>
        <w:r w:rsidR="00D97A29">
          <w:rPr>
            <w:noProof/>
            <w:webHidden/>
          </w:rPr>
          <w:fldChar w:fldCharType="begin"/>
        </w:r>
        <w:r w:rsidR="00D97A29">
          <w:rPr>
            <w:noProof/>
            <w:webHidden/>
          </w:rPr>
          <w:instrText xml:space="preserve"> PAGEREF _Toc10450547 \h </w:instrText>
        </w:r>
        <w:r w:rsidR="00D97A29">
          <w:rPr>
            <w:noProof/>
            <w:webHidden/>
          </w:rPr>
        </w:r>
        <w:r w:rsidR="00D97A29">
          <w:rPr>
            <w:noProof/>
            <w:webHidden/>
          </w:rPr>
          <w:fldChar w:fldCharType="separate"/>
        </w:r>
        <w:r w:rsidR="00D97A29">
          <w:rPr>
            <w:noProof/>
            <w:webHidden/>
          </w:rPr>
          <w:t>35</w:t>
        </w:r>
        <w:r w:rsidR="00D97A29">
          <w:rPr>
            <w:noProof/>
            <w:webHidden/>
          </w:rPr>
          <w:fldChar w:fldCharType="end"/>
        </w:r>
      </w:hyperlink>
    </w:p>
    <w:p w14:paraId="323A6CAA" w14:textId="79020489"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8" w:history="1">
        <w:r w:rsidR="00D97A29" w:rsidRPr="007C0646">
          <w:rPr>
            <w:rStyle w:val="Hyperlink"/>
            <w:noProof/>
          </w:rPr>
          <w:t>Hình 2.15: Biều đồ tuần tự chức năng đăng ký nhận email thông báo</w:t>
        </w:r>
        <w:r w:rsidR="00D97A29">
          <w:rPr>
            <w:noProof/>
            <w:webHidden/>
          </w:rPr>
          <w:tab/>
        </w:r>
        <w:r w:rsidR="00D97A29">
          <w:rPr>
            <w:noProof/>
            <w:webHidden/>
          </w:rPr>
          <w:fldChar w:fldCharType="begin"/>
        </w:r>
        <w:r w:rsidR="00D97A29">
          <w:rPr>
            <w:noProof/>
            <w:webHidden/>
          </w:rPr>
          <w:instrText xml:space="preserve"> PAGEREF _Toc10450548 \h </w:instrText>
        </w:r>
        <w:r w:rsidR="00D97A29">
          <w:rPr>
            <w:noProof/>
            <w:webHidden/>
          </w:rPr>
        </w:r>
        <w:r w:rsidR="00D97A29">
          <w:rPr>
            <w:noProof/>
            <w:webHidden/>
          </w:rPr>
          <w:fldChar w:fldCharType="separate"/>
        </w:r>
        <w:r w:rsidR="00D97A29">
          <w:rPr>
            <w:noProof/>
            <w:webHidden/>
          </w:rPr>
          <w:t>36</w:t>
        </w:r>
        <w:r w:rsidR="00D97A29">
          <w:rPr>
            <w:noProof/>
            <w:webHidden/>
          </w:rPr>
          <w:fldChar w:fldCharType="end"/>
        </w:r>
      </w:hyperlink>
    </w:p>
    <w:p w14:paraId="06677C92" w14:textId="66F6064D"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49" w:history="1">
        <w:r w:rsidR="00D97A29" w:rsidRPr="007C0646">
          <w:rPr>
            <w:rStyle w:val="Hyperlink"/>
            <w:noProof/>
          </w:rPr>
          <w:t>Hình 2.16: Mạch thiết bị và nguồn pin</w:t>
        </w:r>
        <w:r w:rsidR="00D97A29">
          <w:rPr>
            <w:noProof/>
            <w:webHidden/>
          </w:rPr>
          <w:tab/>
        </w:r>
        <w:r w:rsidR="00D97A29">
          <w:rPr>
            <w:noProof/>
            <w:webHidden/>
          </w:rPr>
          <w:fldChar w:fldCharType="begin"/>
        </w:r>
        <w:r w:rsidR="00D97A29">
          <w:rPr>
            <w:noProof/>
            <w:webHidden/>
          </w:rPr>
          <w:instrText xml:space="preserve"> PAGEREF _Toc10450549 \h </w:instrText>
        </w:r>
        <w:r w:rsidR="00D97A29">
          <w:rPr>
            <w:noProof/>
            <w:webHidden/>
          </w:rPr>
        </w:r>
        <w:r w:rsidR="00D97A29">
          <w:rPr>
            <w:noProof/>
            <w:webHidden/>
          </w:rPr>
          <w:fldChar w:fldCharType="separate"/>
        </w:r>
        <w:r w:rsidR="00D97A29">
          <w:rPr>
            <w:noProof/>
            <w:webHidden/>
          </w:rPr>
          <w:t>38</w:t>
        </w:r>
        <w:r w:rsidR="00D97A29">
          <w:rPr>
            <w:noProof/>
            <w:webHidden/>
          </w:rPr>
          <w:fldChar w:fldCharType="end"/>
        </w:r>
      </w:hyperlink>
    </w:p>
    <w:p w14:paraId="4B22931A" w14:textId="328CAD84"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0" w:history="1">
        <w:r w:rsidR="00D97A29" w:rsidRPr="007C0646">
          <w:rPr>
            <w:rStyle w:val="Hyperlink"/>
            <w:noProof/>
          </w:rPr>
          <w:t>Hình 2.17: Lưu đồ thuật toán của thiết bị</w:t>
        </w:r>
        <w:r w:rsidR="00D97A29">
          <w:rPr>
            <w:noProof/>
            <w:webHidden/>
          </w:rPr>
          <w:tab/>
        </w:r>
        <w:r w:rsidR="00D97A29">
          <w:rPr>
            <w:noProof/>
            <w:webHidden/>
          </w:rPr>
          <w:fldChar w:fldCharType="begin"/>
        </w:r>
        <w:r w:rsidR="00D97A29">
          <w:rPr>
            <w:noProof/>
            <w:webHidden/>
          </w:rPr>
          <w:instrText xml:space="preserve"> PAGEREF _Toc10450550 \h </w:instrText>
        </w:r>
        <w:r w:rsidR="00D97A29">
          <w:rPr>
            <w:noProof/>
            <w:webHidden/>
          </w:rPr>
        </w:r>
        <w:r w:rsidR="00D97A29">
          <w:rPr>
            <w:noProof/>
            <w:webHidden/>
          </w:rPr>
          <w:fldChar w:fldCharType="separate"/>
        </w:r>
        <w:r w:rsidR="00D97A29">
          <w:rPr>
            <w:noProof/>
            <w:webHidden/>
          </w:rPr>
          <w:t>39</w:t>
        </w:r>
        <w:r w:rsidR="00D97A29">
          <w:rPr>
            <w:noProof/>
            <w:webHidden/>
          </w:rPr>
          <w:fldChar w:fldCharType="end"/>
        </w:r>
      </w:hyperlink>
    </w:p>
    <w:p w14:paraId="087230C7" w14:textId="0FF780C9"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1" w:history="1">
        <w:r w:rsidR="00D97A29" w:rsidRPr="007C0646">
          <w:rPr>
            <w:rStyle w:val="Hyperlink"/>
            <w:noProof/>
          </w:rPr>
          <w:t>Hình 3.1: Màn hình GeoServer trên trình duyệt khi sau khởi động</w:t>
        </w:r>
        <w:r w:rsidR="00D97A29">
          <w:rPr>
            <w:noProof/>
            <w:webHidden/>
          </w:rPr>
          <w:tab/>
        </w:r>
        <w:r w:rsidR="00D97A29">
          <w:rPr>
            <w:noProof/>
            <w:webHidden/>
          </w:rPr>
          <w:fldChar w:fldCharType="begin"/>
        </w:r>
        <w:r w:rsidR="00D97A29">
          <w:rPr>
            <w:noProof/>
            <w:webHidden/>
          </w:rPr>
          <w:instrText xml:space="preserve"> PAGEREF _Toc10450551 \h </w:instrText>
        </w:r>
        <w:r w:rsidR="00D97A29">
          <w:rPr>
            <w:noProof/>
            <w:webHidden/>
          </w:rPr>
        </w:r>
        <w:r w:rsidR="00D97A29">
          <w:rPr>
            <w:noProof/>
            <w:webHidden/>
          </w:rPr>
          <w:fldChar w:fldCharType="separate"/>
        </w:r>
        <w:r w:rsidR="00D97A29">
          <w:rPr>
            <w:noProof/>
            <w:webHidden/>
          </w:rPr>
          <w:t>47</w:t>
        </w:r>
        <w:r w:rsidR="00D97A29">
          <w:rPr>
            <w:noProof/>
            <w:webHidden/>
          </w:rPr>
          <w:fldChar w:fldCharType="end"/>
        </w:r>
      </w:hyperlink>
    </w:p>
    <w:p w14:paraId="1FC5FE17" w14:textId="038F13A2"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2" w:history="1">
        <w:r w:rsidR="00D97A29" w:rsidRPr="007C0646">
          <w:rPr>
            <w:rStyle w:val="Hyperlink"/>
            <w:noProof/>
          </w:rPr>
          <w:t>Hình 3.2: Kiểm tra cài đặt NodeJS</w:t>
        </w:r>
        <w:r w:rsidR="00D97A29">
          <w:rPr>
            <w:noProof/>
            <w:webHidden/>
          </w:rPr>
          <w:tab/>
        </w:r>
        <w:r w:rsidR="00D97A29">
          <w:rPr>
            <w:noProof/>
            <w:webHidden/>
          </w:rPr>
          <w:fldChar w:fldCharType="begin"/>
        </w:r>
        <w:r w:rsidR="00D97A29">
          <w:rPr>
            <w:noProof/>
            <w:webHidden/>
          </w:rPr>
          <w:instrText xml:space="preserve"> PAGEREF _Toc10450552 \h </w:instrText>
        </w:r>
        <w:r w:rsidR="00D97A29">
          <w:rPr>
            <w:noProof/>
            <w:webHidden/>
          </w:rPr>
        </w:r>
        <w:r w:rsidR="00D97A29">
          <w:rPr>
            <w:noProof/>
            <w:webHidden/>
          </w:rPr>
          <w:fldChar w:fldCharType="separate"/>
        </w:r>
        <w:r w:rsidR="00D97A29">
          <w:rPr>
            <w:noProof/>
            <w:webHidden/>
          </w:rPr>
          <w:t>48</w:t>
        </w:r>
        <w:r w:rsidR="00D97A29">
          <w:rPr>
            <w:noProof/>
            <w:webHidden/>
          </w:rPr>
          <w:fldChar w:fldCharType="end"/>
        </w:r>
      </w:hyperlink>
    </w:p>
    <w:p w14:paraId="09B169E3" w14:textId="1060B38B"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3" w:history="1">
        <w:r w:rsidR="00D97A29" w:rsidRPr="007C0646">
          <w:rPr>
            <w:rStyle w:val="Hyperlink"/>
            <w:noProof/>
          </w:rPr>
          <w:t>Hình 3.3: Kết quả kiểm tra cài đặt ElasticSearch thành công</w:t>
        </w:r>
        <w:r w:rsidR="00D97A29">
          <w:rPr>
            <w:noProof/>
            <w:webHidden/>
          </w:rPr>
          <w:tab/>
        </w:r>
        <w:r w:rsidR="00D97A29">
          <w:rPr>
            <w:noProof/>
            <w:webHidden/>
          </w:rPr>
          <w:fldChar w:fldCharType="begin"/>
        </w:r>
        <w:r w:rsidR="00D97A29">
          <w:rPr>
            <w:noProof/>
            <w:webHidden/>
          </w:rPr>
          <w:instrText xml:space="preserve"> PAGEREF _Toc10450553 \h </w:instrText>
        </w:r>
        <w:r w:rsidR="00D97A29">
          <w:rPr>
            <w:noProof/>
            <w:webHidden/>
          </w:rPr>
        </w:r>
        <w:r w:rsidR="00D97A29">
          <w:rPr>
            <w:noProof/>
            <w:webHidden/>
          </w:rPr>
          <w:fldChar w:fldCharType="separate"/>
        </w:r>
        <w:r w:rsidR="00D97A29">
          <w:rPr>
            <w:noProof/>
            <w:webHidden/>
          </w:rPr>
          <w:t>49</w:t>
        </w:r>
        <w:r w:rsidR="00D97A29">
          <w:rPr>
            <w:noProof/>
            <w:webHidden/>
          </w:rPr>
          <w:fldChar w:fldCharType="end"/>
        </w:r>
      </w:hyperlink>
    </w:p>
    <w:p w14:paraId="7637DF69" w14:textId="0EF8FEA5"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4" w:history="1">
        <w:r w:rsidR="00D97A29" w:rsidRPr="007C0646">
          <w:rPr>
            <w:rStyle w:val="Hyperlink"/>
            <w:noProof/>
          </w:rPr>
          <w:t>Hình 3.4: Màn hình Eclipse sau khi cài đặt Spring Boot Suite</w:t>
        </w:r>
        <w:r w:rsidR="00D97A29">
          <w:rPr>
            <w:noProof/>
            <w:webHidden/>
          </w:rPr>
          <w:tab/>
        </w:r>
        <w:r w:rsidR="00D97A29">
          <w:rPr>
            <w:noProof/>
            <w:webHidden/>
          </w:rPr>
          <w:fldChar w:fldCharType="begin"/>
        </w:r>
        <w:r w:rsidR="00D97A29">
          <w:rPr>
            <w:noProof/>
            <w:webHidden/>
          </w:rPr>
          <w:instrText xml:space="preserve"> PAGEREF _Toc10450554 \h </w:instrText>
        </w:r>
        <w:r w:rsidR="00D97A29">
          <w:rPr>
            <w:noProof/>
            <w:webHidden/>
          </w:rPr>
        </w:r>
        <w:r w:rsidR="00D97A29">
          <w:rPr>
            <w:noProof/>
            <w:webHidden/>
          </w:rPr>
          <w:fldChar w:fldCharType="separate"/>
        </w:r>
        <w:r w:rsidR="00D97A29">
          <w:rPr>
            <w:noProof/>
            <w:webHidden/>
          </w:rPr>
          <w:t>50</w:t>
        </w:r>
        <w:r w:rsidR="00D97A29">
          <w:rPr>
            <w:noProof/>
            <w:webHidden/>
          </w:rPr>
          <w:fldChar w:fldCharType="end"/>
        </w:r>
      </w:hyperlink>
    </w:p>
    <w:p w14:paraId="5882B6F4" w14:textId="012C0B15"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5" w:history="1">
        <w:r w:rsidR="00D97A29" w:rsidRPr="007C0646">
          <w:rPr>
            <w:rStyle w:val="Hyperlink"/>
            <w:noProof/>
          </w:rPr>
          <w:t>Hình 3.5: Bản đồ Việt Nam ở chế độ xem toàn quốc</w:t>
        </w:r>
        <w:r w:rsidR="00D97A29">
          <w:rPr>
            <w:noProof/>
            <w:webHidden/>
          </w:rPr>
          <w:tab/>
        </w:r>
        <w:r w:rsidR="00D97A29">
          <w:rPr>
            <w:noProof/>
            <w:webHidden/>
          </w:rPr>
          <w:fldChar w:fldCharType="begin"/>
        </w:r>
        <w:r w:rsidR="00D97A29">
          <w:rPr>
            <w:noProof/>
            <w:webHidden/>
          </w:rPr>
          <w:instrText xml:space="preserve"> PAGEREF _Toc10450555 \h </w:instrText>
        </w:r>
        <w:r w:rsidR="00D97A29">
          <w:rPr>
            <w:noProof/>
            <w:webHidden/>
          </w:rPr>
        </w:r>
        <w:r w:rsidR="00D97A29">
          <w:rPr>
            <w:noProof/>
            <w:webHidden/>
          </w:rPr>
          <w:fldChar w:fldCharType="separate"/>
        </w:r>
        <w:r w:rsidR="00D97A29">
          <w:rPr>
            <w:noProof/>
            <w:webHidden/>
          </w:rPr>
          <w:t>50</w:t>
        </w:r>
        <w:r w:rsidR="00D97A29">
          <w:rPr>
            <w:noProof/>
            <w:webHidden/>
          </w:rPr>
          <w:fldChar w:fldCharType="end"/>
        </w:r>
      </w:hyperlink>
    </w:p>
    <w:p w14:paraId="29B19991" w14:textId="311A5210"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6" w:history="1">
        <w:r w:rsidR="00D97A29" w:rsidRPr="007C0646">
          <w:rPr>
            <w:rStyle w:val="Hyperlink"/>
            <w:noProof/>
          </w:rPr>
          <w:t>Hình 3.6: Bản đồ Việt Nam ở chế độ xem các tỉnh/thành phố</w:t>
        </w:r>
        <w:r w:rsidR="00D97A29">
          <w:rPr>
            <w:noProof/>
            <w:webHidden/>
          </w:rPr>
          <w:tab/>
        </w:r>
        <w:r w:rsidR="00D97A29">
          <w:rPr>
            <w:noProof/>
            <w:webHidden/>
          </w:rPr>
          <w:fldChar w:fldCharType="begin"/>
        </w:r>
        <w:r w:rsidR="00D97A29">
          <w:rPr>
            <w:noProof/>
            <w:webHidden/>
          </w:rPr>
          <w:instrText xml:space="preserve"> PAGEREF _Toc10450556 \h </w:instrText>
        </w:r>
        <w:r w:rsidR="00D97A29">
          <w:rPr>
            <w:noProof/>
            <w:webHidden/>
          </w:rPr>
        </w:r>
        <w:r w:rsidR="00D97A29">
          <w:rPr>
            <w:noProof/>
            <w:webHidden/>
          </w:rPr>
          <w:fldChar w:fldCharType="separate"/>
        </w:r>
        <w:r w:rsidR="00D97A29">
          <w:rPr>
            <w:noProof/>
            <w:webHidden/>
          </w:rPr>
          <w:t>51</w:t>
        </w:r>
        <w:r w:rsidR="00D97A29">
          <w:rPr>
            <w:noProof/>
            <w:webHidden/>
          </w:rPr>
          <w:fldChar w:fldCharType="end"/>
        </w:r>
      </w:hyperlink>
    </w:p>
    <w:p w14:paraId="1D5D0ADF" w14:textId="4A762B74"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7" w:history="1">
        <w:r w:rsidR="00D97A29" w:rsidRPr="007C0646">
          <w:rPr>
            <w:rStyle w:val="Hyperlink"/>
            <w:noProof/>
          </w:rPr>
          <w:t>Hình 3.7: Bản đồ Đà Nẵng</w:t>
        </w:r>
        <w:r w:rsidR="00D97A29">
          <w:rPr>
            <w:noProof/>
            <w:webHidden/>
          </w:rPr>
          <w:tab/>
        </w:r>
        <w:r w:rsidR="00D97A29">
          <w:rPr>
            <w:noProof/>
            <w:webHidden/>
          </w:rPr>
          <w:fldChar w:fldCharType="begin"/>
        </w:r>
        <w:r w:rsidR="00D97A29">
          <w:rPr>
            <w:noProof/>
            <w:webHidden/>
          </w:rPr>
          <w:instrText xml:space="preserve"> PAGEREF _Toc10450557 \h </w:instrText>
        </w:r>
        <w:r w:rsidR="00D97A29">
          <w:rPr>
            <w:noProof/>
            <w:webHidden/>
          </w:rPr>
        </w:r>
        <w:r w:rsidR="00D97A29">
          <w:rPr>
            <w:noProof/>
            <w:webHidden/>
          </w:rPr>
          <w:fldChar w:fldCharType="separate"/>
        </w:r>
        <w:r w:rsidR="00D97A29">
          <w:rPr>
            <w:noProof/>
            <w:webHidden/>
          </w:rPr>
          <w:t>51</w:t>
        </w:r>
        <w:r w:rsidR="00D97A29">
          <w:rPr>
            <w:noProof/>
            <w:webHidden/>
          </w:rPr>
          <w:fldChar w:fldCharType="end"/>
        </w:r>
      </w:hyperlink>
    </w:p>
    <w:p w14:paraId="1576D386" w14:textId="447A1682"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8" w:history="1">
        <w:r w:rsidR="00D97A29" w:rsidRPr="007C0646">
          <w:rPr>
            <w:rStyle w:val="Hyperlink"/>
            <w:noProof/>
          </w:rPr>
          <w:t>Hình 3.8: Bản đồ xung quanh trường Đại học Bách Khoa Đà Nẵng</w:t>
        </w:r>
        <w:r w:rsidR="00D97A29">
          <w:rPr>
            <w:noProof/>
            <w:webHidden/>
          </w:rPr>
          <w:tab/>
        </w:r>
        <w:r w:rsidR="00D97A29">
          <w:rPr>
            <w:noProof/>
            <w:webHidden/>
          </w:rPr>
          <w:fldChar w:fldCharType="begin"/>
        </w:r>
        <w:r w:rsidR="00D97A29">
          <w:rPr>
            <w:noProof/>
            <w:webHidden/>
          </w:rPr>
          <w:instrText xml:space="preserve"> PAGEREF _Toc10450558 \h </w:instrText>
        </w:r>
        <w:r w:rsidR="00D97A29">
          <w:rPr>
            <w:noProof/>
            <w:webHidden/>
          </w:rPr>
        </w:r>
        <w:r w:rsidR="00D97A29">
          <w:rPr>
            <w:noProof/>
            <w:webHidden/>
          </w:rPr>
          <w:fldChar w:fldCharType="separate"/>
        </w:r>
        <w:r w:rsidR="00D97A29">
          <w:rPr>
            <w:noProof/>
            <w:webHidden/>
          </w:rPr>
          <w:t>52</w:t>
        </w:r>
        <w:r w:rsidR="00D97A29">
          <w:rPr>
            <w:noProof/>
            <w:webHidden/>
          </w:rPr>
          <w:fldChar w:fldCharType="end"/>
        </w:r>
      </w:hyperlink>
    </w:p>
    <w:p w14:paraId="0A9D6C3D" w14:textId="24355011"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59" w:history="1">
        <w:r w:rsidR="00D97A29" w:rsidRPr="007C0646">
          <w:rPr>
            <w:rStyle w:val="Hyperlink"/>
            <w:noProof/>
          </w:rPr>
          <w:t>Hình 3.9: Bản đồ Đà Nẵng khu vực cầu Sông Hàn</w:t>
        </w:r>
        <w:r w:rsidR="00D97A29">
          <w:rPr>
            <w:noProof/>
            <w:webHidden/>
          </w:rPr>
          <w:tab/>
        </w:r>
        <w:r w:rsidR="00D97A29">
          <w:rPr>
            <w:noProof/>
            <w:webHidden/>
          </w:rPr>
          <w:fldChar w:fldCharType="begin"/>
        </w:r>
        <w:r w:rsidR="00D97A29">
          <w:rPr>
            <w:noProof/>
            <w:webHidden/>
          </w:rPr>
          <w:instrText xml:space="preserve"> PAGEREF _Toc10450559 \h </w:instrText>
        </w:r>
        <w:r w:rsidR="00D97A29">
          <w:rPr>
            <w:noProof/>
            <w:webHidden/>
          </w:rPr>
        </w:r>
        <w:r w:rsidR="00D97A29">
          <w:rPr>
            <w:noProof/>
            <w:webHidden/>
          </w:rPr>
          <w:fldChar w:fldCharType="separate"/>
        </w:r>
        <w:r w:rsidR="00D97A29">
          <w:rPr>
            <w:noProof/>
            <w:webHidden/>
          </w:rPr>
          <w:t>52</w:t>
        </w:r>
        <w:r w:rsidR="00D97A29">
          <w:rPr>
            <w:noProof/>
            <w:webHidden/>
          </w:rPr>
          <w:fldChar w:fldCharType="end"/>
        </w:r>
      </w:hyperlink>
    </w:p>
    <w:p w14:paraId="544E083F" w14:textId="1E995AEA"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0" w:history="1">
        <w:r w:rsidR="00D97A29" w:rsidRPr="007C0646">
          <w:rPr>
            <w:rStyle w:val="Hyperlink"/>
            <w:noProof/>
          </w:rPr>
          <w:t>Hình 3.10: Bản đồ khu vực có cảm biến</w:t>
        </w:r>
        <w:r w:rsidR="00D97A29">
          <w:rPr>
            <w:noProof/>
            <w:webHidden/>
          </w:rPr>
          <w:tab/>
        </w:r>
        <w:r w:rsidR="00D97A29">
          <w:rPr>
            <w:noProof/>
            <w:webHidden/>
          </w:rPr>
          <w:fldChar w:fldCharType="begin"/>
        </w:r>
        <w:r w:rsidR="00D97A29">
          <w:rPr>
            <w:noProof/>
            <w:webHidden/>
          </w:rPr>
          <w:instrText xml:space="preserve"> PAGEREF _Toc10450560 \h </w:instrText>
        </w:r>
        <w:r w:rsidR="00D97A29">
          <w:rPr>
            <w:noProof/>
            <w:webHidden/>
          </w:rPr>
        </w:r>
        <w:r w:rsidR="00D97A29">
          <w:rPr>
            <w:noProof/>
            <w:webHidden/>
          </w:rPr>
          <w:fldChar w:fldCharType="separate"/>
        </w:r>
        <w:r w:rsidR="00D97A29">
          <w:rPr>
            <w:noProof/>
            <w:webHidden/>
          </w:rPr>
          <w:t>53</w:t>
        </w:r>
        <w:r w:rsidR="00D97A29">
          <w:rPr>
            <w:noProof/>
            <w:webHidden/>
          </w:rPr>
          <w:fldChar w:fldCharType="end"/>
        </w:r>
      </w:hyperlink>
    </w:p>
    <w:p w14:paraId="509F398B" w14:textId="0994B5DF"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1" w:history="1">
        <w:r w:rsidR="00D97A29" w:rsidRPr="007C0646">
          <w:rPr>
            <w:rStyle w:val="Hyperlink"/>
            <w:noProof/>
          </w:rPr>
          <w:t>Hình 3.11: Biểu đồ mực nước tại cảm biến trong 7 ngày gần nhất</w:t>
        </w:r>
        <w:r w:rsidR="00D97A29">
          <w:rPr>
            <w:noProof/>
            <w:webHidden/>
          </w:rPr>
          <w:tab/>
        </w:r>
        <w:r w:rsidR="00D97A29">
          <w:rPr>
            <w:noProof/>
            <w:webHidden/>
          </w:rPr>
          <w:fldChar w:fldCharType="begin"/>
        </w:r>
        <w:r w:rsidR="00D97A29">
          <w:rPr>
            <w:noProof/>
            <w:webHidden/>
          </w:rPr>
          <w:instrText xml:space="preserve"> PAGEREF _Toc10450561 \h </w:instrText>
        </w:r>
        <w:r w:rsidR="00D97A29">
          <w:rPr>
            <w:noProof/>
            <w:webHidden/>
          </w:rPr>
        </w:r>
        <w:r w:rsidR="00D97A29">
          <w:rPr>
            <w:noProof/>
            <w:webHidden/>
          </w:rPr>
          <w:fldChar w:fldCharType="separate"/>
        </w:r>
        <w:r w:rsidR="00D97A29">
          <w:rPr>
            <w:noProof/>
            <w:webHidden/>
          </w:rPr>
          <w:t>53</w:t>
        </w:r>
        <w:r w:rsidR="00D97A29">
          <w:rPr>
            <w:noProof/>
            <w:webHidden/>
          </w:rPr>
          <w:fldChar w:fldCharType="end"/>
        </w:r>
      </w:hyperlink>
    </w:p>
    <w:p w14:paraId="076F6F7A" w14:textId="3BB89D93"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2" w:history="1">
        <w:r w:rsidR="00D97A29" w:rsidRPr="007C0646">
          <w:rPr>
            <w:rStyle w:val="Hyperlink"/>
            <w:noProof/>
          </w:rPr>
          <w:t>Hình 3.12: Màn hình đăng ký nhận thông báo</w:t>
        </w:r>
        <w:r w:rsidR="00D97A29">
          <w:rPr>
            <w:noProof/>
            <w:webHidden/>
          </w:rPr>
          <w:tab/>
        </w:r>
        <w:r w:rsidR="00D97A29">
          <w:rPr>
            <w:noProof/>
            <w:webHidden/>
          </w:rPr>
          <w:fldChar w:fldCharType="begin"/>
        </w:r>
        <w:r w:rsidR="00D97A29">
          <w:rPr>
            <w:noProof/>
            <w:webHidden/>
          </w:rPr>
          <w:instrText xml:space="preserve"> PAGEREF _Toc10450562 \h </w:instrText>
        </w:r>
        <w:r w:rsidR="00D97A29">
          <w:rPr>
            <w:noProof/>
            <w:webHidden/>
          </w:rPr>
        </w:r>
        <w:r w:rsidR="00D97A29">
          <w:rPr>
            <w:noProof/>
            <w:webHidden/>
          </w:rPr>
          <w:fldChar w:fldCharType="separate"/>
        </w:r>
        <w:r w:rsidR="00D97A29">
          <w:rPr>
            <w:noProof/>
            <w:webHidden/>
          </w:rPr>
          <w:t>54</w:t>
        </w:r>
        <w:r w:rsidR="00D97A29">
          <w:rPr>
            <w:noProof/>
            <w:webHidden/>
          </w:rPr>
          <w:fldChar w:fldCharType="end"/>
        </w:r>
      </w:hyperlink>
    </w:p>
    <w:p w14:paraId="591456F6" w14:textId="77E86DAA"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3" w:history="1">
        <w:r w:rsidR="00D97A29" w:rsidRPr="007C0646">
          <w:rPr>
            <w:rStyle w:val="Hyperlink"/>
            <w:noProof/>
          </w:rPr>
          <w:t>Hình 3.13: Tìm kiếm địa điểm bằng tên địa điểm</w:t>
        </w:r>
        <w:r w:rsidR="00D97A29">
          <w:rPr>
            <w:noProof/>
            <w:webHidden/>
          </w:rPr>
          <w:tab/>
        </w:r>
        <w:r w:rsidR="00D97A29">
          <w:rPr>
            <w:noProof/>
            <w:webHidden/>
          </w:rPr>
          <w:fldChar w:fldCharType="begin"/>
        </w:r>
        <w:r w:rsidR="00D97A29">
          <w:rPr>
            <w:noProof/>
            <w:webHidden/>
          </w:rPr>
          <w:instrText xml:space="preserve"> PAGEREF _Toc10450563 \h </w:instrText>
        </w:r>
        <w:r w:rsidR="00D97A29">
          <w:rPr>
            <w:noProof/>
            <w:webHidden/>
          </w:rPr>
        </w:r>
        <w:r w:rsidR="00D97A29">
          <w:rPr>
            <w:noProof/>
            <w:webHidden/>
          </w:rPr>
          <w:fldChar w:fldCharType="separate"/>
        </w:r>
        <w:r w:rsidR="00D97A29">
          <w:rPr>
            <w:noProof/>
            <w:webHidden/>
          </w:rPr>
          <w:t>55</w:t>
        </w:r>
        <w:r w:rsidR="00D97A29">
          <w:rPr>
            <w:noProof/>
            <w:webHidden/>
          </w:rPr>
          <w:fldChar w:fldCharType="end"/>
        </w:r>
      </w:hyperlink>
    </w:p>
    <w:p w14:paraId="7C590BAE" w14:textId="04C62EED"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4" w:history="1">
        <w:r w:rsidR="00D97A29" w:rsidRPr="007C0646">
          <w:rPr>
            <w:rStyle w:val="Hyperlink"/>
            <w:noProof/>
          </w:rPr>
          <w:t>Hình 3.14: Kết quả chọn đối tượng tìm kiếm</w:t>
        </w:r>
        <w:r w:rsidR="00D97A29">
          <w:rPr>
            <w:noProof/>
            <w:webHidden/>
          </w:rPr>
          <w:tab/>
        </w:r>
        <w:r w:rsidR="00D97A29">
          <w:rPr>
            <w:noProof/>
            <w:webHidden/>
          </w:rPr>
          <w:fldChar w:fldCharType="begin"/>
        </w:r>
        <w:r w:rsidR="00D97A29">
          <w:rPr>
            <w:noProof/>
            <w:webHidden/>
          </w:rPr>
          <w:instrText xml:space="preserve"> PAGEREF _Toc10450564 \h </w:instrText>
        </w:r>
        <w:r w:rsidR="00D97A29">
          <w:rPr>
            <w:noProof/>
            <w:webHidden/>
          </w:rPr>
        </w:r>
        <w:r w:rsidR="00D97A29">
          <w:rPr>
            <w:noProof/>
            <w:webHidden/>
          </w:rPr>
          <w:fldChar w:fldCharType="separate"/>
        </w:r>
        <w:r w:rsidR="00D97A29">
          <w:rPr>
            <w:noProof/>
            <w:webHidden/>
          </w:rPr>
          <w:t>55</w:t>
        </w:r>
        <w:r w:rsidR="00D97A29">
          <w:rPr>
            <w:noProof/>
            <w:webHidden/>
          </w:rPr>
          <w:fldChar w:fldCharType="end"/>
        </w:r>
      </w:hyperlink>
    </w:p>
    <w:p w14:paraId="7F221D20" w14:textId="48157283"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5" w:history="1">
        <w:r w:rsidR="00D97A29" w:rsidRPr="007C0646">
          <w:rPr>
            <w:rStyle w:val="Hyperlink"/>
            <w:noProof/>
          </w:rPr>
          <w:t>Hình 3.15: Chức năng tìm đường ngắn nhất</w:t>
        </w:r>
        <w:r w:rsidR="00D97A29">
          <w:rPr>
            <w:noProof/>
            <w:webHidden/>
          </w:rPr>
          <w:tab/>
        </w:r>
        <w:r w:rsidR="00D97A29">
          <w:rPr>
            <w:noProof/>
            <w:webHidden/>
          </w:rPr>
          <w:fldChar w:fldCharType="begin"/>
        </w:r>
        <w:r w:rsidR="00D97A29">
          <w:rPr>
            <w:noProof/>
            <w:webHidden/>
          </w:rPr>
          <w:instrText xml:space="preserve"> PAGEREF _Toc10450565 \h </w:instrText>
        </w:r>
        <w:r w:rsidR="00D97A29">
          <w:rPr>
            <w:noProof/>
            <w:webHidden/>
          </w:rPr>
        </w:r>
        <w:r w:rsidR="00D97A29">
          <w:rPr>
            <w:noProof/>
            <w:webHidden/>
          </w:rPr>
          <w:fldChar w:fldCharType="separate"/>
        </w:r>
        <w:r w:rsidR="00D97A29">
          <w:rPr>
            <w:noProof/>
            <w:webHidden/>
          </w:rPr>
          <w:t>56</w:t>
        </w:r>
        <w:r w:rsidR="00D97A29">
          <w:rPr>
            <w:noProof/>
            <w:webHidden/>
          </w:rPr>
          <w:fldChar w:fldCharType="end"/>
        </w:r>
      </w:hyperlink>
    </w:p>
    <w:p w14:paraId="5AC44BD6" w14:textId="50D79ADB"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6" w:history="1">
        <w:r w:rsidR="00D97A29" w:rsidRPr="007C0646">
          <w:rPr>
            <w:rStyle w:val="Hyperlink"/>
            <w:noProof/>
          </w:rPr>
          <w:t>Hình 3.16: Màn hình chức năng đăng ký thiết bị</w:t>
        </w:r>
        <w:r w:rsidR="00D97A29">
          <w:rPr>
            <w:noProof/>
            <w:webHidden/>
          </w:rPr>
          <w:tab/>
        </w:r>
        <w:r w:rsidR="00D97A29">
          <w:rPr>
            <w:noProof/>
            <w:webHidden/>
          </w:rPr>
          <w:fldChar w:fldCharType="begin"/>
        </w:r>
        <w:r w:rsidR="00D97A29">
          <w:rPr>
            <w:noProof/>
            <w:webHidden/>
          </w:rPr>
          <w:instrText xml:space="preserve"> PAGEREF _Toc10450566 \h </w:instrText>
        </w:r>
        <w:r w:rsidR="00D97A29">
          <w:rPr>
            <w:noProof/>
            <w:webHidden/>
          </w:rPr>
        </w:r>
        <w:r w:rsidR="00D97A29">
          <w:rPr>
            <w:noProof/>
            <w:webHidden/>
          </w:rPr>
          <w:fldChar w:fldCharType="separate"/>
        </w:r>
        <w:r w:rsidR="00D97A29">
          <w:rPr>
            <w:noProof/>
            <w:webHidden/>
          </w:rPr>
          <w:t>57</w:t>
        </w:r>
        <w:r w:rsidR="00D97A29">
          <w:rPr>
            <w:noProof/>
            <w:webHidden/>
          </w:rPr>
          <w:fldChar w:fldCharType="end"/>
        </w:r>
      </w:hyperlink>
    </w:p>
    <w:p w14:paraId="379E2A48" w14:textId="0697D96C"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7" w:history="1">
        <w:r w:rsidR="00D97A29" w:rsidRPr="007C0646">
          <w:rPr>
            <w:rStyle w:val="Hyperlink"/>
            <w:noProof/>
          </w:rPr>
          <w:t>Hình 3.17: Các linh kiện bên trong thiết bị</w:t>
        </w:r>
        <w:r w:rsidR="00D97A29">
          <w:rPr>
            <w:noProof/>
            <w:webHidden/>
          </w:rPr>
          <w:tab/>
        </w:r>
        <w:r w:rsidR="00D97A29">
          <w:rPr>
            <w:noProof/>
            <w:webHidden/>
          </w:rPr>
          <w:fldChar w:fldCharType="begin"/>
        </w:r>
        <w:r w:rsidR="00D97A29">
          <w:rPr>
            <w:noProof/>
            <w:webHidden/>
          </w:rPr>
          <w:instrText xml:space="preserve"> PAGEREF _Toc10450567 \h </w:instrText>
        </w:r>
        <w:r w:rsidR="00D97A29">
          <w:rPr>
            <w:noProof/>
            <w:webHidden/>
          </w:rPr>
        </w:r>
        <w:r w:rsidR="00D97A29">
          <w:rPr>
            <w:noProof/>
            <w:webHidden/>
          </w:rPr>
          <w:fldChar w:fldCharType="separate"/>
        </w:r>
        <w:r w:rsidR="00D97A29">
          <w:rPr>
            <w:noProof/>
            <w:webHidden/>
          </w:rPr>
          <w:t>58</w:t>
        </w:r>
        <w:r w:rsidR="00D97A29">
          <w:rPr>
            <w:noProof/>
            <w:webHidden/>
          </w:rPr>
          <w:fldChar w:fldCharType="end"/>
        </w:r>
      </w:hyperlink>
    </w:p>
    <w:p w14:paraId="49C8E851" w14:textId="28448158"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8" w:history="1">
        <w:r w:rsidR="00D97A29" w:rsidRPr="007C0646">
          <w:rPr>
            <w:rStyle w:val="Hyperlink"/>
            <w:noProof/>
          </w:rPr>
          <w:t>Hình 3.18: Tấm năng lượng mặt trời cung cấp điện cho thiết bị</w:t>
        </w:r>
        <w:r w:rsidR="00D97A29">
          <w:rPr>
            <w:noProof/>
            <w:webHidden/>
          </w:rPr>
          <w:tab/>
        </w:r>
        <w:r w:rsidR="00D97A29">
          <w:rPr>
            <w:noProof/>
            <w:webHidden/>
          </w:rPr>
          <w:fldChar w:fldCharType="begin"/>
        </w:r>
        <w:r w:rsidR="00D97A29">
          <w:rPr>
            <w:noProof/>
            <w:webHidden/>
          </w:rPr>
          <w:instrText xml:space="preserve"> PAGEREF _Toc10450568 \h </w:instrText>
        </w:r>
        <w:r w:rsidR="00D97A29">
          <w:rPr>
            <w:noProof/>
            <w:webHidden/>
          </w:rPr>
        </w:r>
        <w:r w:rsidR="00D97A29">
          <w:rPr>
            <w:noProof/>
            <w:webHidden/>
          </w:rPr>
          <w:fldChar w:fldCharType="separate"/>
        </w:r>
        <w:r w:rsidR="00D97A29">
          <w:rPr>
            <w:noProof/>
            <w:webHidden/>
          </w:rPr>
          <w:t>58</w:t>
        </w:r>
        <w:r w:rsidR="00D97A29">
          <w:rPr>
            <w:noProof/>
            <w:webHidden/>
          </w:rPr>
          <w:fldChar w:fldCharType="end"/>
        </w:r>
      </w:hyperlink>
    </w:p>
    <w:p w14:paraId="3B85554D" w14:textId="0A6CE112"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69" w:history="1">
        <w:r w:rsidR="00D97A29" w:rsidRPr="007C0646">
          <w:rPr>
            <w:rStyle w:val="Hyperlink"/>
            <w:noProof/>
          </w:rPr>
          <w:t>Hình 3.19: Thiết bị khi hoàn thành</w:t>
        </w:r>
        <w:r w:rsidR="00D97A29">
          <w:rPr>
            <w:noProof/>
            <w:webHidden/>
          </w:rPr>
          <w:tab/>
        </w:r>
        <w:r w:rsidR="00D97A29">
          <w:rPr>
            <w:noProof/>
            <w:webHidden/>
          </w:rPr>
          <w:fldChar w:fldCharType="begin"/>
        </w:r>
        <w:r w:rsidR="00D97A29">
          <w:rPr>
            <w:noProof/>
            <w:webHidden/>
          </w:rPr>
          <w:instrText xml:space="preserve"> PAGEREF _Toc10450569 \h </w:instrText>
        </w:r>
        <w:r w:rsidR="00D97A29">
          <w:rPr>
            <w:noProof/>
            <w:webHidden/>
          </w:rPr>
        </w:r>
        <w:r w:rsidR="00D97A29">
          <w:rPr>
            <w:noProof/>
            <w:webHidden/>
          </w:rPr>
          <w:fldChar w:fldCharType="separate"/>
        </w:r>
        <w:r w:rsidR="00D97A29">
          <w:rPr>
            <w:noProof/>
            <w:webHidden/>
          </w:rPr>
          <w:t>59</w:t>
        </w:r>
        <w:r w:rsidR="00D97A29">
          <w:rPr>
            <w:noProof/>
            <w:webHidden/>
          </w:rPr>
          <w:fldChar w:fldCharType="end"/>
        </w:r>
      </w:hyperlink>
    </w:p>
    <w:p w14:paraId="052637B4" w14:textId="0E874778" w:rsidR="00D97A29" w:rsidRDefault="00967C3B">
      <w:pPr>
        <w:pStyle w:val="TableofFigures"/>
        <w:tabs>
          <w:tab w:val="right" w:leader="dot" w:pos="9062"/>
        </w:tabs>
        <w:rPr>
          <w:rFonts w:asciiTheme="minorHAnsi" w:eastAsiaTheme="minorEastAsia" w:hAnsiTheme="minorHAnsi" w:cstheme="minorBidi"/>
          <w:noProof/>
          <w:sz w:val="22"/>
          <w:szCs w:val="22"/>
        </w:rPr>
      </w:pPr>
      <w:hyperlink w:anchor="_Toc10450570" w:history="1">
        <w:r w:rsidR="00D97A29" w:rsidRPr="007C0646">
          <w:rPr>
            <w:rStyle w:val="Hyperlink"/>
            <w:noProof/>
          </w:rPr>
          <w:t>Hình 3.20: Cài đặt mật khẩu wifi cho thiết bị</w:t>
        </w:r>
        <w:r w:rsidR="00D97A29">
          <w:rPr>
            <w:noProof/>
            <w:webHidden/>
          </w:rPr>
          <w:tab/>
        </w:r>
        <w:r w:rsidR="00D97A29">
          <w:rPr>
            <w:noProof/>
            <w:webHidden/>
          </w:rPr>
          <w:fldChar w:fldCharType="begin"/>
        </w:r>
        <w:r w:rsidR="00D97A29">
          <w:rPr>
            <w:noProof/>
            <w:webHidden/>
          </w:rPr>
          <w:instrText xml:space="preserve"> PAGEREF _Toc10450570 \h </w:instrText>
        </w:r>
        <w:r w:rsidR="00D97A29">
          <w:rPr>
            <w:noProof/>
            <w:webHidden/>
          </w:rPr>
        </w:r>
        <w:r w:rsidR="00D97A29">
          <w:rPr>
            <w:noProof/>
            <w:webHidden/>
          </w:rPr>
          <w:fldChar w:fldCharType="separate"/>
        </w:r>
        <w:r w:rsidR="00D97A29">
          <w:rPr>
            <w:noProof/>
            <w:webHidden/>
          </w:rPr>
          <w:t>59</w:t>
        </w:r>
        <w:r w:rsidR="00D97A29">
          <w:rPr>
            <w:noProof/>
            <w:webHidden/>
          </w:rPr>
          <w:fldChar w:fldCharType="end"/>
        </w:r>
      </w:hyperlink>
    </w:p>
    <w:p w14:paraId="63B26B57" w14:textId="0715823A" w:rsidR="000A7123" w:rsidRPr="00F32476" w:rsidRDefault="00B07EDC" w:rsidP="00F32476">
      <w:pPr>
        <w:spacing w:after="120" w:line="276"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8" w:name="_Toc10450571"/>
      <w:r w:rsidRPr="00FE6760">
        <w:lastRenderedPageBreak/>
        <w:t>MỞ ĐẦU</w:t>
      </w:r>
      <w:bookmarkEnd w:id="8"/>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627BDE5F"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EndPr/>
        <w:sdtContent>
          <w:r w:rsidR="00025DB4">
            <w:rPr>
              <w:color w:val="000000"/>
              <w:sz w:val="26"/>
              <w:szCs w:val="26"/>
            </w:rPr>
            <w:fldChar w:fldCharType="begin"/>
          </w:r>
          <w:r w:rsidR="00025DB4">
            <w:rPr>
              <w:color w:val="000000"/>
              <w:sz w:val="26"/>
              <w:szCs w:val="26"/>
            </w:rPr>
            <w:instrText xml:space="preserve"> CITATION HẢI18 \l 1033 </w:instrText>
          </w:r>
          <w:r w:rsidR="00025DB4">
            <w:rPr>
              <w:color w:val="000000"/>
              <w:sz w:val="26"/>
              <w:szCs w:val="26"/>
            </w:rPr>
            <w:fldChar w:fldCharType="separate"/>
          </w:r>
          <w:r w:rsidR="00D97A29" w:rsidRPr="00D97A29">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18B0235C"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EndPr/>
        <w:sdtContent>
          <w:r w:rsidR="00BD4092">
            <w:rPr>
              <w:color w:val="000000"/>
              <w:sz w:val="26"/>
              <w:szCs w:val="26"/>
            </w:rPr>
            <w:fldChar w:fldCharType="begin"/>
          </w:r>
          <w:r w:rsidR="00BD4092">
            <w:rPr>
              <w:color w:val="000000"/>
              <w:sz w:val="26"/>
              <w:szCs w:val="26"/>
            </w:rPr>
            <w:instrText xml:space="preserve"> CITATION Hữu19 \l 1033 </w:instrText>
          </w:r>
          <w:r w:rsidR="00BD4092">
            <w:rPr>
              <w:color w:val="000000"/>
              <w:sz w:val="26"/>
              <w:szCs w:val="26"/>
            </w:rPr>
            <w:fldChar w:fldCharType="separate"/>
          </w:r>
          <w:r w:rsidR="00D97A29" w:rsidRPr="00D97A29">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0DED" w:rsidRDefault="006B302B" w:rsidP="006B0DED">
      <w:pPr>
        <w:pStyle w:val="Caption1"/>
      </w:pPr>
      <w:r w:rsidRPr="006B0DED">
        <w:t>Hình: Hầm giữ xe ngập nước tại thành phố Đà Nẵng</w:t>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9" w:name="_Toc10450572"/>
      <w:r w:rsidRPr="0084607A">
        <w:lastRenderedPageBreak/>
        <w:t>C</w:t>
      </w:r>
      <w:r w:rsidRPr="0084607A">
        <w:rPr>
          <w:rFonts w:hint="eastAsia"/>
        </w:rPr>
        <w:t>Ơ</w:t>
      </w:r>
      <w:r w:rsidRPr="0084607A">
        <w:t xml:space="preserve"> SỞ LÝ THUYẾT</w:t>
      </w:r>
      <w:bookmarkEnd w:id="9"/>
    </w:p>
    <w:p w14:paraId="73558261" w14:textId="062DD433" w:rsidR="0035606C" w:rsidRPr="00FE6760" w:rsidRDefault="0035606C" w:rsidP="001E2E91">
      <w:pPr>
        <w:pStyle w:val="NoSpacing"/>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10" w:name="_Toc10450573"/>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10"/>
      <w:r w:rsidR="0035606C" w:rsidRPr="00D829D4">
        <w:tab/>
      </w:r>
    </w:p>
    <w:p w14:paraId="79B237DF" w14:textId="58315A87" w:rsidR="0035606C" w:rsidRDefault="005B7BEB" w:rsidP="00344E51">
      <w:pPr>
        <w:pStyle w:val="heading03"/>
      </w:pPr>
      <w:bookmarkStart w:id="11" w:name="_Toc10450574"/>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1"/>
    </w:p>
    <w:p w14:paraId="63F32AA0" w14:textId="1B418673" w:rsidR="008F0AA2" w:rsidRPr="00FE6760" w:rsidRDefault="005B7BEB" w:rsidP="00452DE6">
      <w:pPr>
        <w:pStyle w:val="heading04"/>
      </w:pPr>
      <w:r>
        <w:t>1.1.1.1.</w:t>
      </w:r>
      <w:r>
        <w:tab/>
      </w:r>
      <w:r w:rsidR="008F0AA2">
        <w:t>Giới thiệu</w:t>
      </w:r>
    </w:p>
    <w:p w14:paraId="74897309" w14:textId="5975DB63"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EndPr/>
        <w:sdtContent>
          <w:r w:rsidR="00AC70D1">
            <w:fldChar w:fldCharType="begin"/>
          </w:r>
          <w:r w:rsidR="002C16AB">
            <w:instrText xml:space="preserve">CITATION Wik \l 1033 </w:instrText>
          </w:r>
          <w:r w:rsidR="00AC70D1">
            <w:fldChar w:fldCharType="separate"/>
          </w:r>
          <w:r w:rsidR="00D97A29">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344E51">
      <w:pPr>
        <w:pStyle w:val="heading03"/>
      </w:pPr>
      <w:bookmarkStart w:id="12" w:name="_Toc10450575"/>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2"/>
    </w:p>
    <w:p w14:paraId="45B0677F" w14:textId="2657838B"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Geoweb (trang Web</w:t>
      </w:r>
      <w:r w:rsidR="00AD3759">
        <w:t xml:space="preserve"> bản đồ</w:t>
      </w:r>
      <w:r w:rsidRPr="00557F55">
        <w:t xml:space="preserve">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EndPr/>
        <w:sdtContent>
          <w:r w:rsidR="00063B36">
            <w:fldChar w:fldCharType="begin"/>
          </w:r>
          <w:r w:rsidR="00063B36">
            <w:instrText xml:space="preserve">CITATION Geo \l 1033 </w:instrText>
          </w:r>
          <w:r w:rsidR="00063B36">
            <w:fldChar w:fldCharType="separate"/>
          </w:r>
          <w:r w:rsidR="00D97A29">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344E51">
      <w:pPr>
        <w:pStyle w:val="heading03"/>
      </w:pPr>
      <w:bookmarkStart w:id="13" w:name="_Toc10450576"/>
      <w:r>
        <w:t>1.1.3.</w:t>
      </w:r>
      <w:r>
        <w:tab/>
      </w:r>
      <w:r w:rsidR="00FC0F77">
        <w:t>OpenLayers</w:t>
      </w:r>
      <w:bookmarkEnd w:id="13"/>
      <w:r w:rsidR="00FC0F77">
        <w:t xml:space="preserve"> </w:t>
      </w:r>
    </w:p>
    <w:p w14:paraId="2A4920A9" w14:textId="048F3595" w:rsidR="00FC0F77" w:rsidRDefault="00FC0F77" w:rsidP="00FC0F77">
      <w:pPr>
        <w:pStyle w:val="normal2"/>
      </w:pPr>
      <w:r w:rsidRPr="00FC0F77">
        <w:t>OpenLayers là một dự án của tổ chức OGC</w:t>
      </w:r>
      <w:r w:rsidR="00D36C85" w:rsidRPr="00D36C85">
        <w:t xml:space="preserve"> </w:t>
      </w:r>
      <w:sdt>
        <w:sdtPr>
          <w:id w:val="-257063702"/>
          <w:citation/>
        </w:sdtPr>
        <w:sdtEndPr/>
        <w:sdtContent>
          <w:r w:rsidR="00D36C85">
            <w:fldChar w:fldCharType="begin"/>
          </w:r>
          <w:r w:rsidR="00D36C85">
            <w:instrText xml:space="preserve">CITATION Ope \l 1033 </w:instrText>
          </w:r>
          <w:r w:rsidR="00D36C85">
            <w:fldChar w:fldCharType="separate"/>
          </w:r>
          <w:r w:rsidR="00D97A29">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012ADF9"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r w:rsidR="00FD1570">
        <w:t xml:space="preserve"> </w:t>
      </w:r>
      <w:sdt>
        <w:sdtPr>
          <w:id w:val="-1804917321"/>
          <w:citation/>
        </w:sdtPr>
        <w:sdtEndPr/>
        <w:sdtContent>
          <w:r w:rsidR="00FD1570">
            <w:fldChar w:fldCharType="begin"/>
          </w:r>
          <w:r w:rsidR="00FD1570">
            <w:instrText xml:space="preserve"> CITATION Wik1 \l 1033 </w:instrText>
          </w:r>
          <w:r w:rsidR="00FD1570">
            <w:fldChar w:fldCharType="separate"/>
          </w:r>
          <w:r w:rsidR="00D97A29">
            <w:rPr>
              <w:noProof/>
            </w:rPr>
            <w:t>[6]</w:t>
          </w:r>
          <w:r w:rsidR="00FD1570">
            <w:fldChar w:fldCharType="end"/>
          </w:r>
        </w:sdtContent>
      </w:sdt>
      <w:r w:rsidRPr="00FC0F77">
        <w:t>.</w:t>
      </w:r>
    </w:p>
    <w:p w14:paraId="3514CA5E" w14:textId="6216613A"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r w:rsidR="001F4E61">
        <w:t xml:space="preserve">xem phụ lục </w:t>
      </w:r>
      <w:sdt>
        <w:sdtPr>
          <w:id w:val="-1233858146"/>
          <w:citation/>
        </w:sdtPr>
        <w:sdtEndPr/>
        <w:sdtContent>
          <w:r w:rsidR="001F4E61">
            <w:fldChar w:fldCharType="begin"/>
          </w:r>
          <w:r w:rsidR="001F4E61">
            <w:instrText xml:space="preserve"> CITATION Ope3 \l 1033 </w:instrText>
          </w:r>
          <w:r w:rsidR="001F4E61">
            <w:fldChar w:fldCharType="separate"/>
          </w:r>
          <w:r w:rsidR="00D97A29">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1C64DDBC" w:rsidR="001E59DF" w:rsidRDefault="00D16115" w:rsidP="006B0DED">
      <w:pPr>
        <w:pStyle w:val="Caption1"/>
      </w:pPr>
      <w:bookmarkStart w:id="14" w:name="_Toc10450524"/>
      <w:r>
        <w:t xml:space="preserve">Hình </w:t>
      </w:r>
      <w:fldSimple w:instr=" STYLEREF 1 \s ">
        <w:r w:rsidR="003C5687">
          <w:rPr>
            <w:noProof/>
          </w:rPr>
          <w:t>1</w:t>
        </w:r>
      </w:fldSimple>
      <w:r w:rsidR="00754983">
        <w:t>.</w:t>
      </w:r>
      <w:fldSimple w:instr=" SEQ Hình \* ARABIC \s 1 ">
        <w:r w:rsidR="003C5687">
          <w:rPr>
            <w:noProof/>
          </w:rPr>
          <w:t>1</w:t>
        </w:r>
      </w:fldSimple>
      <w:r>
        <w:t>: Một trang ví dụ trên</w:t>
      </w:r>
      <w:r>
        <w:rPr>
          <w:noProof/>
        </w:rPr>
        <w:t xml:space="preserve"> OpenLayers</w:t>
      </w:r>
      <w:bookmarkEnd w:id="14"/>
    </w:p>
    <w:p w14:paraId="08F45317" w14:textId="3C5A8E38" w:rsidR="00F74F36" w:rsidRDefault="005B7BEB" w:rsidP="00344E51">
      <w:pPr>
        <w:pStyle w:val="heading03"/>
      </w:pPr>
      <w:bookmarkStart w:id="15" w:name="_Toc10450577"/>
      <w:r>
        <w:t>1.1.4.</w:t>
      </w:r>
      <w:r>
        <w:tab/>
      </w:r>
      <w:r w:rsidR="00F74F36">
        <w:t>Cơ sở dữ liệu không gian</w:t>
      </w:r>
      <w:bookmarkEnd w:id="15"/>
    </w:p>
    <w:p w14:paraId="270F342E" w14:textId="7DDF707D" w:rsidR="0054535A" w:rsidRDefault="00CE7D30" w:rsidP="00452DE6">
      <w:pPr>
        <w:pStyle w:val="heading04"/>
      </w:pPr>
      <w:r>
        <w:t>1.1.4.1.</w:t>
      </w:r>
      <w:r>
        <w:tab/>
      </w:r>
      <w:r w:rsidR="0054535A">
        <w:t>Giới thiệu</w:t>
      </w:r>
    </w:p>
    <w:p w14:paraId="680F5E31" w14:textId="2AFAB339"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EndPr/>
        <w:sdtContent>
          <w:r w:rsidR="008A4951">
            <w:fldChar w:fldCharType="begin"/>
          </w:r>
          <w:r w:rsidR="008A4951">
            <w:instrText xml:space="preserve"> CITATION Spa \l 1033 </w:instrText>
          </w:r>
          <w:r w:rsidR="008A4951">
            <w:fldChar w:fldCharType="separate"/>
          </w:r>
          <w:r w:rsidR="00D97A29">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 xml:space="preserve">đã lưu </w:t>
      </w:r>
      <w:r w:rsidR="00FC40CA">
        <w:t>thể hiện bởi 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53B686DC" w:rsidR="0062097E" w:rsidRDefault="00426588" w:rsidP="006B0DED">
      <w:pPr>
        <w:pStyle w:val="Caption1"/>
      </w:pPr>
      <w:bookmarkStart w:id="16" w:name="_Toc10450525"/>
      <w:r>
        <w:t xml:space="preserve">Hình </w:t>
      </w:r>
      <w:fldSimple w:instr=" STYLEREF 1 \s ">
        <w:r w:rsidR="003C5687">
          <w:rPr>
            <w:noProof/>
          </w:rPr>
          <w:t>1</w:t>
        </w:r>
      </w:fldSimple>
      <w:r w:rsidR="00754983">
        <w:t>.</w:t>
      </w:r>
      <w:fldSimple w:instr=" SEQ Hình \* ARABIC \s 1 ">
        <w:r w:rsidR="003C5687">
          <w:rPr>
            <w:noProof/>
          </w:rPr>
          <w:t>2</w:t>
        </w:r>
      </w:fldSimple>
      <w:r>
        <w:t>: Thực thi lệnh truy vấn trên PostgreSQL</w:t>
      </w:r>
      <w:bookmarkEnd w:id="16"/>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54656634" w:rsidR="00832232" w:rsidRDefault="00AB4B28" w:rsidP="00832232">
      <w:pPr>
        <w:pStyle w:val="normal2"/>
      </w:pPr>
      <w:r>
        <w:t>Bên cạnh đó, dữ liệu bản đồ rất lớn, cho 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p>
    <w:p w14:paraId="4489522D" w14:textId="77777777" w:rsidR="00C50A1B" w:rsidRDefault="00C50A1B">
      <w:pPr>
        <w:spacing w:after="160" w:line="259" w:lineRule="auto"/>
        <w:rPr>
          <w:i/>
          <w:iCs/>
          <w:color w:val="44546A" w:themeColor="text2"/>
          <w:sz w:val="18"/>
          <w:szCs w:val="18"/>
        </w:rPr>
      </w:pPr>
      <w:r>
        <w:br w:type="page"/>
      </w:r>
    </w:p>
    <w:p w14:paraId="19CA65D8" w14:textId="096DD983" w:rsidR="00CE7D30" w:rsidRDefault="00CE7D30" w:rsidP="006B0DED">
      <w:pPr>
        <w:pStyle w:val="Caption1"/>
      </w:pPr>
      <w:bookmarkStart w:id="17" w:name="_Toc10450503"/>
      <w:r>
        <w:lastRenderedPageBreak/>
        <w:t xml:space="preserve">Bảng </w:t>
      </w:r>
      <w:fldSimple w:instr=" STYLEREF 1 \s ">
        <w:r w:rsidR="00FF142F">
          <w:rPr>
            <w:noProof/>
          </w:rPr>
          <w:t>1</w:t>
        </w:r>
      </w:fldSimple>
      <w:r w:rsidR="00FF142F">
        <w:t>.</w:t>
      </w:r>
      <w:fldSimple w:instr=" SEQ Bảng \* ARABIC \s 1 ">
        <w:r w:rsidR="00FF142F">
          <w:rPr>
            <w:noProof/>
          </w:rPr>
          <w:t>1</w:t>
        </w:r>
      </w:fldSimple>
      <w:r w:rsidR="009A175A">
        <w:t>: Các giới hạn lưu trữ</w:t>
      </w:r>
      <w:r>
        <w:t xml:space="preserve"> của PostgreSQL</w:t>
      </w:r>
      <w:bookmarkEnd w:id="17"/>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47599F53" w:rsidR="0062097E" w:rsidRDefault="00760F4B" w:rsidP="006B0DED">
      <w:pPr>
        <w:pStyle w:val="Caption1"/>
      </w:pPr>
      <w:bookmarkStart w:id="18" w:name="_Toc10450526"/>
      <w:r>
        <w:t xml:space="preserve">Hình </w:t>
      </w:r>
      <w:fldSimple w:instr=" STYLEREF 1 \s ">
        <w:r w:rsidR="003C5687">
          <w:rPr>
            <w:noProof/>
          </w:rPr>
          <w:t>1</w:t>
        </w:r>
      </w:fldSimple>
      <w:r w:rsidR="00754983">
        <w:t>.</w:t>
      </w:r>
      <w:fldSimple w:instr=" SEQ Hình \* ARABIC \s 1 ">
        <w:r w:rsidR="003C5687">
          <w:rPr>
            <w:noProof/>
          </w:rPr>
          <w:t>3</w:t>
        </w:r>
      </w:fldSimple>
      <w:r>
        <w:t>: Ví dụ truy vấ</w:t>
      </w:r>
      <w:r w:rsidR="00C8771B">
        <w:t>n</w:t>
      </w:r>
      <w:r>
        <w:t xml:space="preserve"> đường </w:t>
      </w:r>
      <w:r w:rsidR="00C8771B">
        <w:t xml:space="preserve">đi </w:t>
      </w:r>
      <w:r>
        <w:t>ngắn nhất giữa 2 điểm trên bản đồ</w:t>
      </w:r>
      <w:bookmarkEnd w:id="18"/>
    </w:p>
    <w:p w14:paraId="71CAC63F" w14:textId="60867FBF" w:rsidR="00BC463F" w:rsidRDefault="00F0173C" w:rsidP="00344E51">
      <w:pPr>
        <w:pStyle w:val="heading03"/>
      </w:pPr>
      <w:bookmarkStart w:id="19" w:name="_Toc10450578"/>
      <w:r>
        <w:t>1.1.5.</w:t>
      </w:r>
      <w:r>
        <w:tab/>
      </w:r>
      <w:r w:rsidR="00CA3C6E">
        <w:t>Dữ liệu bản đồ</w:t>
      </w:r>
      <w:bookmarkEnd w:id="19"/>
    </w:p>
    <w:p w14:paraId="1B49AA2D" w14:textId="420B542B" w:rsidR="00CA3C6E" w:rsidRDefault="00CA3C6E" w:rsidP="00CA3C6E">
      <w:pPr>
        <w:pStyle w:val="normal2"/>
      </w:pPr>
      <w:r>
        <w:t>Trong phạm vi dự án, dữ liệu bản đồ có 2 nguồn:</w:t>
      </w:r>
    </w:p>
    <w:p w14:paraId="47A8C079" w14:textId="7A048000"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3449CA">
            <w:instrText xml:space="preserve">CITATION Glo \l 1033 </w:instrText>
          </w:r>
          <w:r w:rsidR="004B0383">
            <w:fldChar w:fldCharType="separate"/>
          </w:r>
          <w:r w:rsidR="00D97A29">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3C83C5E4"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3449CA">
            <w:instrText xml:space="preserve">CITATION Ope2 \l 1033 </w:instrText>
          </w:r>
          <w:r w:rsidR="00774066">
            <w:fldChar w:fldCharType="separate"/>
          </w:r>
          <w:r w:rsidR="00D97A29">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26E7DF33"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EndPr/>
        <w:sdtContent>
          <w:r w:rsidR="00A636D3">
            <w:fldChar w:fldCharType="begin"/>
          </w:r>
          <w:r w:rsidR="003449CA">
            <w:instrText xml:space="preserve">CITATION Ove \l 1033 </w:instrText>
          </w:r>
          <w:r w:rsidR="00A636D3">
            <w:fldChar w:fldCharType="separate"/>
          </w:r>
          <w:r w:rsidR="00D97A29">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EndPr/>
        <w:sdtContent>
          <w:r w:rsidR="00A636D3">
            <w:fldChar w:fldCharType="begin"/>
          </w:r>
          <w:r w:rsidR="004B14E6">
            <w:instrText xml:space="preserve">CITATION Geo1 \l 1033 </w:instrText>
          </w:r>
          <w:r w:rsidR="00A636D3">
            <w:fldChar w:fldCharType="separate"/>
          </w:r>
          <w:r w:rsidR="00D97A29">
            <w:rPr>
              <w:noProof/>
            </w:rPr>
            <w:t>[12]</w:t>
          </w:r>
          <w:r w:rsidR="00A636D3">
            <w:fldChar w:fldCharType="end"/>
          </w:r>
        </w:sdtContent>
      </w:sdt>
      <w:r w:rsidR="002C5B76">
        <w:t>. Sau đó xuất ra tệp định dạng shapefile(*.shp).</w:t>
      </w:r>
    </w:p>
    <w:p w14:paraId="4ACFA3B1" w14:textId="77777777" w:rsidR="00350364" w:rsidRDefault="004A0321" w:rsidP="006B0DED">
      <w:pPr>
        <w:pStyle w:val="Caption1"/>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06D33CE1" w:rsidR="004A0321" w:rsidRDefault="00350364" w:rsidP="006B0DED">
      <w:pPr>
        <w:pStyle w:val="Caption1"/>
      </w:pPr>
      <w:bookmarkStart w:id="20" w:name="_Toc10450527"/>
      <w:r>
        <w:t xml:space="preserve">Hình </w:t>
      </w:r>
      <w:fldSimple w:instr=" STYLEREF 1 \s ">
        <w:r w:rsidR="003C5687">
          <w:rPr>
            <w:noProof/>
          </w:rPr>
          <w:t>1</w:t>
        </w:r>
      </w:fldSimple>
      <w:r w:rsidR="00754983">
        <w:t>.</w:t>
      </w:r>
      <w:fldSimple w:instr=" SEQ Hình \* ARABIC \s 1 ">
        <w:r w:rsidR="003C5687">
          <w:rPr>
            <w:noProof/>
          </w:rPr>
          <w:t>4</w:t>
        </w:r>
      </w:fldSimple>
      <w:r>
        <w:t>: Giao diện trích dữ liệu từ OpenStreetMap trên Overpass-Turbo</w:t>
      </w:r>
      <w:bookmarkEnd w:id="20"/>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2E54A415" w:rsidR="004A0321" w:rsidRDefault="00350364" w:rsidP="006B0DED">
      <w:pPr>
        <w:pStyle w:val="Caption1"/>
      </w:pPr>
      <w:bookmarkStart w:id="21" w:name="_Toc10450528"/>
      <w:r>
        <w:t xml:space="preserve">Hình </w:t>
      </w:r>
      <w:fldSimple w:instr=" STYLEREF 1 \s ">
        <w:r w:rsidR="003C5687">
          <w:rPr>
            <w:noProof/>
          </w:rPr>
          <w:t>1</w:t>
        </w:r>
      </w:fldSimple>
      <w:r w:rsidR="00754983">
        <w:t>.</w:t>
      </w:r>
      <w:fldSimple w:instr=" SEQ Hình \* ARABIC \s 1 ">
        <w:r w:rsidR="003C5687">
          <w:rPr>
            <w:noProof/>
          </w:rPr>
          <w:t>5</w:t>
        </w:r>
      </w:fldSimple>
      <w:r>
        <w:t>: Giao diện xem dữ liệu vừa trích xuất từ Overpass-turbo trên GeoJSON.io</w:t>
      </w:r>
      <w:bookmarkEnd w:id="21"/>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0B466F4D" w14:textId="7E4182D6" w:rsidR="006E599C" w:rsidRPr="00BC463F" w:rsidRDefault="006E599C" w:rsidP="006E599C">
      <w:pPr>
        <w:pStyle w:val="normal2"/>
      </w:pPr>
      <w:r>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50806AD6" w:rsidR="00F74F36" w:rsidRPr="00F74F36" w:rsidRDefault="0043560B" w:rsidP="006B0DED">
      <w:pPr>
        <w:pStyle w:val="Caption1"/>
      </w:pPr>
      <w:bookmarkStart w:id="22" w:name="_Toc10450529"/>
      <w:r>
        <w:t xml:space="preserve">Hình </w:t>
      </w:r>
      <w:fldSimple w:instr=" STYLEREF 1 \s ">
        <w:r w:rsidR="003C5687">
          <w:rPr>
            <w:noProof/>
          </w:rPr>
          <w:t>1</w:t>
        </w:r>
      </w:fldSimple>
      <w:r w:rsidR="00754983">
        <w:t>.</w:t>
      </w:r>
      <w:fldSimple w:instr=" SEQ Hình \* ARABIC \s 1 ">
        <w:r w:rsidR="003C5687">
          <w:rPr>
            <w:noProof/>
          </w:rPr>
          <w:t>6</w:t>
        </w:r>
      </w:fldSimple>
      <w:r>
        <w:t xml:space="preserve">: </w:t>
      </w:r>
      <w:r w:rsidR="00350364">
        <w:t>Hình ảnh bản đồ khi kết hợp Geo</w:t>
      </w:r>
      <w:r>
        <w:t>Server, OpenLayers và Postg</w:t>
      </w:r>
      <w:r w:rsidR="007D3608">
        <w:t>r</w:t>
      </w:r>
      <w:r w:rsidR="00D47D90">
        <w:t>eSQL</w:t>
      </w:r>
      <w:bookmarkEnd w:id="22"/>
    </w:p>
    <w:p w14:paraId="1F96EE7A" w14:textId="5151E616" w:rsidR="0035606C" w:rsidRPr="00FE6760" w:rsidRDefault="000013B5" w:rsidP="00986BC1">
      <w:pPr>
        <w:pStyle w:val="heading02"/>
      </w:pPr>
      <w:bookmarkStart w:id="23" w:name="_Toc10450579"/>
      <w:r>
        <w:t>1.2.</w:t>
      </w:r>
      <w:r>
        <w:tab/>
      </w:r>
      <w:r w:rsidR="00D05561">
        <w:t>ElasticSearch</w:t>
      </w:r>
      <w:bookmarkEnd w:id="23"/>
    </w:p>
    <w:p w14:paraId="1348D70E" w14:textId="7C83E6B6" w:rsidR="00A14D6E" w:rsidRDefault="00452DE6" w:rsidP="00344E51">
      <w:pPr>
        <w:pStyle w:val="heading03"/>
      </w:pPr>
      <w:bookmarkStart w:id="24" w:name="_Toc10450580"/>
      <w:r>
        <w:t>1.2.1.</w:t>
      </w:r>
      <w:r>
        <w:tab/>
      </w:r>
      <w:r w:rsidR="00A14D6E">
        <w:t xml:space="preserve">Giới </w:t>
      </w:r>
      <w:r w:rsidR="00A14D6E" w:rsidRPr="00452DE6">
        <w:t>thiệu</w:t>
      </w:r>
      <w:bookmarkEnd w:id="24"/>
    </w:p>
    <w:p w14:paraId="7C1E157F" w14:textId="4FE53340"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3449CA">
            <w:instrText xml:space="preserve">CITATION Ela \l 1033 </w:instrText>
          </w:r>
          <w:r w:rsidR="00560C66">
            <w:fldChar w:fldCharType="separate"/>
          </w:r>
          <w:r w:rsidR="00D97A29">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r w:rsidR="00633A4D">
        <w:t>(hình 1.7)</w:t>
      </w:r>
      <w:r w:rsidR="003C5687" w:rsidRPr="003C5687">
        <w:t xml:space="preserve"> </w:t>
      </w:r>
      <w:sdt>
        <w:sdtPr>
          <w:id w:val="294572507"/>
          <w:citation/>
        </w:sdtPr>
        <w:sdtEndPr/>
        <w:sdtContent>
          <w:r w:rsidR="003C5687">
            <w:fldChar w:fldCharType="begin"/>
          </w:r>
          <w:r w:rsidR="003C5687">
            <w:instrText xml:space="preserve">CITATION DBE \l 1033 </w:instrText>
          </w:r>
          <w:r w:rsidR="003C5687">
            <w:fldChar w:fldCharType="separate"/>
          </w:r>
          <w:r w:rsidR="00D97A29">
            <w:rPr>
              <w:noProof/>
            </w:rPr>
            <w:t>[14]</w:t>
          </w:r>
          <w:r w:rsidR="003C5687">
            <w:fldChar w:fldCharType="end"/>
          </w:r>
        </w:sdtContent>
      </w:sdt>
      <w:r w:rsidR="00633A4D">
        <w:t>.</w:t>
      </w:r>
    </w:p>
    <w:p w14:paraId="453A0749" w14:textId="77777777" w:rsidR="00E24396" w:rsidRDefault="00E24396" w:rsidP="00E24396">
      <w:pPr>
        <w:pStyle w:val="normal2"/>
        <w:keepNext/>
        <w:ind w:firstLine="0"/>
      </w:pPr>
      <w:r>
        <w:rPr>
          <w:noProof/>
        </w:rPr>
        <w:lastRenderedPageBreak/>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051DC2B4" w:rsidR="00560C66" w:rsidRDefault="00E24396" w:rsidP="006B0DED">
      <w:pPr>
        <w:pStyle w:val="Caption1"/>
      </w:pPr>
      <w:bookmarkStart w:id="25" w:name="_Toc10450530"/>
      <w:r>
        <w:t xml:space="preserve">Hình </w:t>
      </w:r>
      <w:fldSimple w:instr=" STYLEREF 1 \s ">
        <w:r w:rsidR="003C5687">
          <w:rPr>
            <w:noProof/>
          </w:rPr>
          <w:t>1</w:t>
        </w:r>
      </w:fldSimple>
      <w:r w:rsidR="00754983">
        <w:t>.</w:t>
      </w:r>
      <w:fldSimple w:instr=" SEQ Hình \* ARABIC \s 1 ">
        <w:r w:rsidR="003C5687">
          <w:rPr>
            <w:noProof/>
          </w:rPr>
          <w:t>7</w:t>
        </w:r>
      </w:fldSimple>
      <w:r>
        <w:t>: X</w:t>
      </w:r>
      <w:r w:rsidRPr="00337DC5">
        <w:t>ếp hạng các hệ thống quản lý cơ sở dữ liệu</w:t>
      </w:r>
      <w:r w:rsidR="0000718B">
        <w:t xml:space="preserve"> tìm kiếm</w:t>
      </w:r>
      <w:r w:rsidRPr="00337DC5">
        <w:t xml:space="preserve"> theo mức độ phổ biến của chúng</w:t>
      </w:r>
      <w:bookmarkEnd w:id="25"/>
      <w:r w:rsidR="00355F1F">
        <w:t xml:space="preserve"> </w:t>
      </w:r>
    </w:p>
    <w:p w14:paraId="5628E8A7" w14:textId="29262F60" w:rsidR="00A14D6E" w:rsidRDefault="00452DE6" w:rsidP="00344E51">
      <w:pPr>
        <w:pStyle w:val="heading03"/>
      </w:pPr>
      <w:bookmarkStart w:id="26" w:name="_Toc10450581"/>
      <w:r>
        <w:t>1.2.2.</w:t>
      </w:r>
      <w:r>
        <w:tab/>
      </w:r>
      <w:r w:rsidR="00A14D6E">
        <w:t>Đặc điểm</w:t>
      </w:r>
      <w:bookmarkEnd w:id="26"/>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lastRenderedPageBreak/>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344E51">
      <w:pPr>
        <w:pStyle w:val="heading03"/>
      </w:pPr>
      <w:bookmarkStart w:id="27" w:name="_Toc10450582"/>
      <w:r>
        <w:t>1.2.</w:t>
      </w:r>
      <w:r w:rsidR="00A06109">
        <w:t>3</w:t>
      </w:r>
      <w:r>
        <w:t>.</w:t>
      </w:r>
      <w:r>
        <w:tab/>
        <w:t>Nhập dữ liệu</w:t>
      </w:r>
      <w:bookmarkEnd w:id="27"/>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r>
        <w:t>Để sử dụng Logstash nhập dữ liệu từ PostgreSQL, xem hướn</w:t>
      </w:r>
      <w:r w:rsidR="003B454A">
        <w:t>g dẫn chi tiết ở phần phụ lục 1.</w:t>
      </w:r>
      <w:r>
        <w:t xml:space="preserve"> </w:t>
      </w:r>
    </w:p>
    <w:p w14:paraId="2FAAABB2" w14:textId="6008CD82" w:rsidR="00E0271C" w:rsidRDefault="00452DE6" w:rsidP="00452DE6">
      <w:pPr>
        <w:pStyle w:val="heading02"/>
      </w:pPr>
      <w:bookmarkStart w:id="28" w:name="_Toc10450583"/>
      <w:r>
        <w:t>1.3.</w:t>
      </w:r>
      <w:r>
        <w:tab/>
      </w:r>
      <w:r w:rsidR="001660CA">
        <w:t>ESP8266</w:t>
      </w:r>
      <w:bookmarkEnd w:id="28"/>
    </w:p>
    <w:p w14:paraId="64EA3DDE" w14:textId="654D01B6" w:rsidR="00E0271C" w:rsidRDefault="00452DE6" w:rsidP="00344E51">
      <w:pPr>
        <w:pStyle w:val="heading03"/>
      </w:pPr>
      <w:bookmarkStart w:id="29" w:name="_Toc10450584"/>
      <w:r>
        <w:t>1.3.1.</w:t>
      </w:r>
      <w:r>
        <w:tab/>
      </w:r>
      <w:r w:rsidR="00E0271C">
        <w:t>Giới thiệu</w:t>
      </w:r>
      <w:bookmarkEnd w:id="29"/>
    </w:p>
    <w:p w14:paraId="71197081" w14:textId="74F5C4D0"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iện tử</w:t>
      </w:r>
      <w:r w:rsidR="004547DB">
        <w:t>, chính là mạch phát triển IoT trong phạm vi dự án này</w:t>
      </w:r>
      <w:r w:rsidRPr="00E0271C">
        <w:t xml:space="preserve">.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700E85A2" w:rsidR="00E0271C" w:rsidRDefault="00E0271C" w:rsidP="00E0271C">
      <w:pPr>
        <w:pStyle w:val="normal2"/>
      </w:pPr>
      <w:r>
        <w:t>Cấu hình ESP8266 V12</w:t>
      </w:r>
      <w:r w:rsidR="00771C91" w:rsidRPr="00771C91">
        <w:t xml:space="preserve"> </w:t>
      </w:r>
      <w:sdt>
        <w:sdtPr>
          <w:id w:val="-651287239"/>
          <w:citation/>
        </w:sdtPr>
        <w:sdtEndPr/>
        <w:sdtContent>
          <w:r w:rsidR="00771C91">
            <w:fldChar w:fldCharType="begin"/>
          </w:r>
          <w:r w:rsidR="00771C91">
            <w:instrText xml:space="preserve"> CITATION ESP \l 1033 </w:instrText>
          </w:r>
          <w:r w:rsidR="00771C91">
            <w:fldChar w:fldCharType="separate"/>
          </w:r>
          <w:r w:rsidR="00D97A29">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lastRenderedPageBreak/>
        <w:drawing>
          <wp:inline distT="0" distB="0" distL="0" distR="0" wp14:anchorId="7EC5ABB5" wp14:editId="0B3A3486">
            <wp:extent cx="5760720" cy="4449931"/>
            <wp:effectExtent l="19050" t="19050" r="11430" b="2730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w="3175">
                      <a:solidFill>
                        <a:schemeClr val="tx1"/>
                      </a:solidFill>
                    </a:ln>
                  </pic:spPr>
                </pic:pic>
              </a:graphicData>
            </a:graphic>
          </wp:inline>
        </w:drawing>
      </w:r>
    </w:p>
    <w:p w14:paraId="6589350D" w14:textId="1FCE33D7" w:rsidR="00C90A97" w:rsidRDefault="00C90A97" w:rsidP="006B0DED">
      <w:pPr>
        <w:pStyle w:val="Caption1"/>
      </w:pPr>
      <w:bookmarkStart w:id="30" w:name="_Toc10450531"/>
      <w:r>
        <w:t xml:space="preserve">Hình </w:t>
      </w:r>
      <w:fldSimple w:instr=" STYLEREF 1 \s ">
        <w:r w:rsidR="003C5687">
          <w:rPr>
            <w:noProof/>
          </w:rPr>
          <w:t>1</w:t>
        </w:r>
      </w:fldSimple>
      <w:r w:rsidR="00754983">
        <w:t>.</w:t>
      </w:r>
      <w:fldSimple w:instr=" SEQ Hình \* ARABIC \s 1 ">
        <w:r w:rsidR="003C5687">
          <w:rPr>
            <w:noProof/>
          </w:rPr>
          <w:t>8</w:t>
        </w:r>
      </w:fldSimple>
      <w:r>
        <w:t xml:space="preserve">: </w:t>
      </w:r>
      <w:r w:rsidRPr="00C5355D">
        <w:t xml:space="preserve">ESP-12E Development Board </w:t>
      </w:r>
      <w:r>
        <w:rPr>
          <w:noProof/>
        </w:rPr>
        <w:t>pinout</w:t>
      </w:r>
      <w:r w:rsidR="00711D93">
        <w:rPr>
          <w:noProof/>
        </w:rPr>
        <w:t xml:space="preserve"> </w:t>
      </w:r>
      <w:sdt>
        <w:sdtPr>
          <w:rPr>
            <w:noProof/>
          </w:rPr>
          <w:id w:val="-818258731"/>
          <w:citation/>
        </w:sdtPr>
        <w:sdtEndPr/>
        <w:sdtContent>
          <w:r w:rsidR="00711D93">
            <w:rPr>
              <w:noProof/>
            </w:rPr>
            <w:fldChar w:fldCharType="begin"/>
          </w:r>
          <w:r w:rsidR="00EF02F2">
            <w:rPr>
              <w:noProof/>
            </w:rPr>
            <w:instrText xml:space="preserve">CITATION Dev \l 1033 </w:instrText>
          </w:r>
          <w:r w:rsidR="00711D93">
            <w:rPr>
              <w:noProof/>
            </w:rPr>
            <w:fldChar w:fldCharType="separate"/>
          </w:r>
          <w:r w:rsidR="00D97A29">
            <w:rPr>
              <w:noProof/>
            </w:rPr>
            <w:t>[16]</w:t>
          </w:r>
          <w:r w:rsidR="00711D93">
            <w:rPr>
              <w:noProof/>
            </w:rPr>
            <w:fldChar w:fldCharType="end"/>
          </w:r>
        </w:sdtContent>
      </w:sdt>
      <w:bookmarkEnd w:id="30"/>
    </w:p>
    <w:p w14:paraId="668C7C44" w14:textId="13521699" w:rsidR="00E0271C" w:rsidRDefault="00452DE6" w:rsidP="00344E51">
      <w:pPr>
        <w:pStyle w:val="heading03"/>
      </w:pPr>
      <w:bookmarkStart w:id="31" w:name="_Toc10450585"/>
      <w:r>
        <w:t>1.3.2.</w:t>
      </w:r>
      <w:r>
        <w:tab/>
      </w:r>
      <w:r w:rsidR="00E0271C">
        <w:t>Ứng dụng</w:t>
      </w:r>
      <w:bookmarkEnd w:id="31"/>
    </w:p>
    <w:p w14:paraId="65996567" w14:textId="77777777" w:rsidR="00F60F8C" w:rsidRDefault="008A583A" w:rsidP="00F60F8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38300D52" w14:textId="77777777" w:rsidR="00873A80" w:rsidRDefault="00873A80">
      <w:pPr>
        <w:spacing w:after="160" w:line="259" w:lineRule="auto"/>
        <w:rPr>
          <w:rFonts w:ascii="Times New Roman" w:hAnsi="Times New Roman"/>
          <w:color w:val="000000"/>
          <w:sz w:val="26"/>
          <w:szCs w:val="26"/>
        </w:rPr>
      </w:pPr>
      <w:r>
        <w:br w:type="page"/>
      </w:r>
    </w:p>
    <w:p w14:paraId="63E58F49" w14:textId="3A7BBDE0" w:rsidR="00F357C9" w:rsidRDefault="008A583A" w:rsidP="00873A80">
      <w:pPr>
        <w:pStyle w:val="normal2"/>
        <w:ind w:firstLine="0"/>
      </w:pPr>
      <w:r>
        <w:rPr>
          <w:noProof/>
        </w:rPr>
        <w:lastRenderedPageBreak/>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25A932EC" w:rsidR="008A583A" w:rsidRDefault="00F357C9" w:rsidP="006B0DED">
      <w:pPr>
        <w:pStyle w:val="Caption1"/>
      </w:pPr>
      <w:bookmarkStart w:id="32" w:name="_Toc10450532"/>
      <w:r>
        <w:t xml:space="preserve">Hình </w:t>
      </w:r>
      <w:fldSimple w:instr=" STYLEREF 1 \s ">
        <w:r w:rsidR="003C5687">
          <w:rPr>
            <w:noProof/>
          </w:rPr>
          <w:t>1</w:t>
        </w:r>
      </w:fldSimple>
      <w:r w:rsidR="00754983">
        <w:t>.</w:t>
      </w:r>
      <w:fldSimple w:instr=" SEQ Hình \* ARABIC \s 1 ">
        <w:r w:rsidR="003C5687">
          <w:rPr>
            <w:noProof/>
          </w:rPr>
          <w:t>9</w:t>
        </w:r>
      </w:fldSimple>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3449CA">
            <w:instrText xml:space="preserve">CITATION Sjo \l 1033 </w:instrText>
          </w:r>
          <w:r w:rsidR="009159E5">
            <w:fldChar w:fldCharType="separate"/>
          </w:r>
          <w:r w:rsidR="00D97A29">
            <w:rPr>
              <w:noProof/>
            </w:rPr>
            <w:t>[17]</w:t>
          </w:r>
          <w:r w:rsidR="009159E5">
            <w:fldChar w:fldCharType="end"/>
          </w:r>
        </w:sdtContent>
      </w:sdt>
      <w:bookmarkEnd w:id="32"/>
    </w:p>
    <w:p w14:paraId="745401F2" w14:textId="142C3584" w:rsidR="009E56A0" w:rsidRDefault="00452DE6" w:rsidP="00452DE6">
      <w:pPr>
        <w:pStyle w:val="heading02"/>
      </w:pPr>
      <w:bookmarkStart w:id="33" w:name="_Toc10450586"/>
      <w:r>
        <w:t>1.4.</w:t>
      </w:r>
      <w:r>
        <w:tab/>
      </w:r>
      <w:r w:rsidR="009E56A0">
        <w:t>Kiến trúc dịch vụ siêu nhỏ Microservice</w:t>
      </w:r>
      <w:bookmarkEnd w:id="33"/>
    </w:p>
    <w:p w14:paraId="7D8309A1" w14:textId="57D6BDB2" w:rsidR="009E56A0" w:rsidRDefault="00452DE6" w:rsidP="00344E51">
      <w:pPr>
        <w:pStyle w:val="heading03"/>
      </w:pPr>
      <w:bookmarkStart w:id="34" w:name="_Toc10450587"/>
      <w:r>
        <w:t>1.4.1.</w:t>
      </w:r>
      <w:r>
        <w:tab/>
      </w:r>
      <w:r w:rsidR="009E56A0">
        <w:t>Giới thiệu</w:t>
      </w:r>
      <w:bookmarkEnd w:id="34"/>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5134772B" w:rsidR="009E56A0" w:rsidRDefault="00452DE6" w:rsidP="00344E51">
      <w:pPr>
        <w:pStyle w:val="heading03"/>
      </w:pPr>
      <w:bookmarkStart w:id="35" w:name="_Toc10450588"/>
      <w:r>
        <w:t>1.4.2.</w:t>
      </w:r>
      <w:r>
        <w:tab/>
      </w:r>
      <w:r w:rsidR="009E56A0">
        <w:t>Đặc điểm</w:t>
      </w:r>
      <w:bookmarkEnd w:id="35"/>
    </w:p>
    <w:p w14:paraId="666C9C6D" w14:textId="77777777" w:rsidR="007F6706" w:rsidRDefault="009E56A0" w:rsidP="007F6706">
      <w:pPr>
        <w:pStyle w:val="normal2"/>
        <w:keepNext/>
        <w:ind w:firstLine="0"/>
        <w:jc w:val="center"/>
      </w:pPr>
      <w:r>
        <w:rPr>
          <w:noProof/>
        </w:rPr>
        <w:drawing>
          <wp:inline distT="0" distB="0" distL="0" distR="0" wp14:anchorId="4AED13EB" wp14:editId="3CEB6CC5">
            <wp:extent cx="4638040" cy="2704465"/>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a:ln w="6350">
                      <a:solidFill>
                        <a:schemeClr val="tx1"/>
                      </a:solidFill>
                    </a:ln>
                  </pic:spPr>
                </pic:pic>
              </a:graphicData>
            </a:graphic>
          </wp:inline>
        </w:drawing>
      </w:r>
    </w:p>
    <w:p w14:paraId="3EFAD0AD" w14:textId="6135B57F" w:rsidR="009E56A0" w:rsidRDefault="007F6706" w:rsidP="006B0DED">
      <w:pPr>
        <w:pStyle w:val="Caption1"/>
      </w:pPr>
      <w:bookmarkStart w:id="36" w:name="_Toc10450533"/>
      <w:r>
        <w:t xml:space="preserve">Hình </w:t>
      </w:r>
      <w:fldSimple w:instr=" STYLEREF 1 \s ">
        <w:r w:rsidR="003C5687">
          <w:rPr>
            <w:noProof/>
          </w:rPr>
          <w:t>1</w:t>
        </w:r>
      </w:fldSimple>
      <w:r w:rsidR="00754983">
        <w:t>.</w:t>
      </w:r>
      <w:fldSimple w:instr=" SEQ Hình \* ARABIC \s 1 ">
        <w:r w:rsidR="003C5687">
          <w:rPr>
            <w:noProof/>
          </w:rPr>
          <w:t>10</w:t>
        </w:r>
      </w:fldSimple>
      <w:r>
        <w:t>: Sự tương quan giữa kiến trúc monolithic và microservices</w:t>
      </w:r>
      <w:bookmarkEnd w:id="36"/>
    </w:p>
    <w:p w14:paraId="7E6B1064" w14:textId="4EE2FC8F" w:rsidR="009E56A0" w:rsidRDefault="009E56A0" w:rsidP="009E56A0">
      <w:pPr>
        <w:pStyle w:val="normal2"/>
      </w:pPr>
      <w:r>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44FF119A" w14:textId="77777777" w:rsidR="00572678" w:rsidRDefault="00572678">
      <w:pPr>
        <w:spacing w:after="160" w:line="259" w:lineRule="auto"/>
        <w:rPr>
          <w:rFonts w:ascii="Times New Roman" w:hAnsi="Times New Roman"/>
          <w:color w:val="000000"/>
          <w:sz w:val="26"/>
          <w:szCs w:val="26"/>
        </w:rPr>
      </w:pPr>
      <w:r>
        <w:br w:type="page"/>
      </w:r>
    </w:p>
    <w:p w14:paraId="6B2BE566" w14:textId="67B5D025"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D753C">
      <w:pPr>
        <w:pStyle w:val="liststyle"/>
        <w:spacing w:before="120"/>
      </w:pPr>
      <w:r>
        <w:t>Dễ tạo ra các dịch vụ vụn vặt, khó kiểm soát, dữ liệu phân tán quá mức cần thiết.</w:t>
      </w:r>
    </w:p>
    <w:p w14:paraId="3AA76C43" w14:textId="634551C1" w:rsidR="009E56A0" w:rsidRDefault="009E56A0" w:rsidP="009D753C">
      <w:pPr>
        <w:pStyle w:val="liststyle"/>
        <w:spacing w:before="120"/>
      </w:pPr>
      <w:r>
        <w:t xml:space="preserve">Sinh ra sự cố kết nối chậm, vì các dịch vụ hoạt </w:t>
      </w:r>
      <w:r>
        <w:rPr>
          <w:rFonts w:hint="eastAsia"/>
        </w:rPr>
        <w:t>đ</w:t>
      </w:r>
      <w:r>
        <w:t>ộng riêng rẻ</w:t>
      </w:r>
    </w:p>
    <w:p w14:paraId="43F10DBF" w14:textId="1C163B83" w:rsidR="009E56A0" w:rsidRDefault="009E56A0" w:rsidP="009D753C">
      <w:pPr>
        <w:pStyle w:val="liststyle"/>
        <w:spacing w:before="120"/>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D753C">
      <w:pPr>
        <w:pStyle w:val="liststyle"/>
        <w:spacing w:before="120"/>
      </w:pPr>
      <w:r>
        <w:t>Sinh ra các chuỗi dịch vụ phụ thuộc nhau. A gọi B, B gọi C,...</w:t>
      </w:r>
    </w:p>
    <w:p w14:paraId="239105E4" w14:textId="1D32C6E7" w:rsidR="009E56A0" w:rsidRDefault="009E56A0" w:rsidP="009D753C">
      <w:pPr>
        <w:pStyle w:val="liststyle"/>
        <w:spacing w:before="120"/>
      </w:pPr>
      <w:r>
        <w:t>T</w:t>
      </w:r>
      <w:r>
        <w:rPr>
          <w:rFonts w:hint="eastAsia"/>
        </w:rPr>
        <w:t>ă</w:t>
      </w:r>
      <w:r>
        <w:t>ng sự kết nối giữa các dịch vụ trong hệ thống, khó kiểm soát các kết nối</w:t>
      </w:r>
    </w:p>
    <w:p w14:paraId="4052E95A" w14:textId="7B80B140" w:rsidR="009E56A0" w:rsidRDefault="009E56A0" w:rsidP="009D753C">
      <w:pPr>
        <w:pStyle w:val="liststyle"/>
        <w:spacing w:before="120"/>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2FB7C952" w:rsidR="000A40B0" w:rsidRDefault="00452DE6" w:rsidP="00344E51">
      <w:pPr>
        <w:pStyle w:val="heading03"/>
      </w:pPr>
      <w:bookmarkStart w:id="37" w:name="_Toc10450589"/>
      <w:r>
        <w:t>1.4.3.</w:t>
      </w:r>
      <w:r>
        <w:tab/>
      </w:r>
      <w:r w:rsidR="000A40B0">
        <w:t>Ứng dụng</w:t>
      </w:r>
      <w:bookmarkEnd w:id="37"/>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4817B3A4" w14:textId="77777777" w:rsidR="009E4E78" w:rsidRDefault="009E4E78">
      <w:pPr>
        <w:spacing w:after="160" w:line="259" w:lineRule="auto"/>
        <w:rPr>
          <w:rFonts w:ascii="Times New Roman" w:hAnsi="Times New Roman"/>
          <w:b/>
          <w:color w:val="000000"/>
          <w:sz w:val="26"/>
          <w:szCs w:val="26"/>
        </w:rPr>
      </w:pPr>
      <w:r>
        <w:br w:type="page"/>
      </w:r>
    </w:p>
    <w:p w14:paraId="6803C66A" w14:textId="1E65F293" w:rsidR="009E56A0" w:rsidRDefault="00AF0281" w:rsidP="00AF0281">
      <w:pPr>
        <w:pStyle w:val="heading02"/>
      </w:pPr>
      <w:bookmarkStart w:id="38" w:name="_Toc10450590"/>
      <w:r>
        <w:lastRenderedPageBreak/>
        <w:t>1.5.</w:t>
      </w:r>
      <w:r>
        <w:tab/>
      </w:r>
      <w:r w:rsidR="00C17320">
        <w:t>NodeJS</w:t>
      </w:r>
      <w:bookmarkEnd w:id="38"/>
    </w:p>
    <w:p w14:paraId="69E35AA9" w14:textId="669B3DA1" w:rsidR="00C17320" w:rsidRDefault="00452DE6" w:rsidP="00344E51">
      <w:pPr>
        <w:pStyle w:val="heading03"/>
      </w:pPr>
      <w:bookmarkStart w:id="39" w:name="_Toc10450591"/>
      <w:r>
        <w:t>1.5.1.</w:t>
      </w:r>
      <w:r>
        <w:tab/>
      </w:r>
      <w:r w:rsidR="00C17320">
        <w:t xml:space="preserve">Giới </w:t>
      </w:r>
      <w:r w:rsidR="00C17320" w:rsidRPr="00452DE6">
        <w:t>thiệu</w:t>
      </w:r>
      <w:bookmarkEnd w:id="39"/>
    </w:p>
    <w:p w14:paraId="215F069C" w14:textId="4A995E56" w:rsidR="00C17320" w:rsidRPr="00C17320" w:rsidRDefault="00C17320" w:rsidP="00C17320">
      <w:pPr>
        <w:pStyle w:val="normal2"/>
      </w:pPr>
      <w:r w:rsidRPr="00C17320">
        <w:t>Node.js</w:t>
      </w:r>
      <w:r w:rsidR="000F0546">
        <w:t xml:space="preserve"> </w:t>
      </w:r>
      <w:sdt>
        <w:sdtPr>
          <w:id w:val="355462643"/>
          <w:citation/>
        </w:sdtPr>
        <w:sdtEndPr/>
        <w:sdtContent>
          <w:r w:rsidR="000F0546">
            <w:fldChar w:fldCharType="begin"/>
          </w:r>
          <w:r w:rsidR="004B14E6">
            <w:instrText xml:space="preserve">CITATION Nod \l 1033 </w:instrText>
          </w:r>
          <w:r w:rsidR="000F0546">
            <w:fldChar w:fldCharType="separate"/>
          </w:r>
          <w:r w:rsidR="00D97A29">
            <w:rPr>
              <w:noProof/>
            </w:rPr>
            <w:t>[18]</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344E51">
      <w:pPr>
        <w:pStyle w:val="heading03"/>
      </w:pPr>
      <w:bookmarkStart w:id="40" w:name="_Toc10450592"/>
      <w:r>
        <w:t>1.5.2.</w:t>
      </w:r>
      <w:r>
        <w:tab/>
      </w:r>
      <w:r w:rsidR="00170B0D">
        <w:t>NodeJS và MongoDB</w:t>
      </w:r>
      <w:bookmarkEnd w:id="40"/>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5D147135"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r w:rsidR="004B14E6">
        <w:t xml:space="preserve"> </w:t>
      </w:r>
      <w:sdt>
        <w:sdtPr>
          <w:id w:val="1845895886"/>
          <w:citation/>
        </w:sdtPr>
        <w:sdtEndPr/>
        <w:sdtContent>
          <w:r w:rsidR="004B14E6">
            <w:fldChar w:fldCharType="begin"/>
          </w:r>
          <w:r w:rsidR="004B14E6">
            <w:instrText xml:space="preserve"> CITATION Mon \l 1033 </w:instrText>
          </w:r>
          <w:r w:rsidR="004B14E6">
            <w:fldChar w:fldCharType="separate"/>
          </w:r>
          <w:r w:rsidR="00D97A29">
            <w:rPr>
              <w:noProof/>
            </w:rPr>
            <w:t>[19]</w:t>
          </w:r>
          <w:r w:rsidR="004B14E6">
            <w:fldChar w:fldCharType="end"/>
          </w:r>
        </w:sdtContent>
      </w:sdt>
      <w:r w:rsidR="00EB3342">
        <w:t>.</w:t>
      </w:r>
    </w:p>
    <w:p w14:paraId="479DA8D1" w14:textId="3CCBC17A" w:rsidR="00170B0D" w:rsidRDefault="00452DE6" w:rsidP="00344E51">
      <w:pPr>
        <w:pStyle w:val="heading03"/>
      </w:pPr>
      <w:bookmarkStart w:id="41" w:name="_Toc10450593"/>
      <w:r>
        <w:t>1.5.3.</w:t>
      </w:r>
      <w:r>
        <w:tab/>
      </w:r>
      <w:r w:rsidR="00170B0D">
        <w:t>NodeJS và Firebase</w:t>
      </w:r>
      <w:bookmarkEnd w:id="41"/>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769683B3" w:rsidR="006B0DED"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EndPr/>
        <w:sdtContent>
          <w:r w:rsidR="005F1C0A">
            <w:fldChar w:fldCharType="begin"/>
          </w:r>
          <w:r w:rsidR="005F1C0A">
            <w:instrText xml:space="preserve"> CITATION Goo \l 1033 </w:instrText>
          </w:r>
          <w:r w:rsidR="005F1C0A">
            <w:fldChar w:fldCharType="separate"/>
          </w:r>
          <w:r w:rsidR="00D97A29">
            <w:rPr>
              <w:noProof/>
            </w:rPr>
            <w:t>[20]</w:t>
          </w:r>
          <w:r w:rsidR="005F1C0A">
            <w:fldChar w:fldCharType="end"/>
          </w:r>
        </w:sdtContent>
      </w:sdt>
      <w:r>
        <w:t>.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2" w:name="_Toc10450594"/>
      <w:r w:rsidRPr="004D5E65">
        <w:lastRenderedPageBreak/>
        <w:t>PHÂN TÍCH THIẾT KẾ HỆ THỐNG</w:t>
      </w:r>
      <w:bookmarkEnd w:id="42"/>
    </w:p>
    <w:p w14:paraId="1F9706B9" w14:textId="77777777" w:rsidR="00080AA5" w:rsidRDefault="00080AA5" w:rsidP="001E2E91">
      <w:pPr>
        <w:pStyle w:val="NoSpacing"/>
      </w:pPr>
    </w:p>
    <w:p w14:paraId="34D67A13" w14:textId="4CEFF9A0" w:rsidR="00080AA5" w:rsidRDefault="00080AA5" w:rsidP="00231FD7">
      <w:pPr>
        <w:pStyle w:val="normal2"/>
      </w:pPr>
    </w:p>
    <w:p w14:paraId="29AAC02E" w14:textId="6C137998" w:rsidR="00214CBC" w:rsidRDefault="00452DE6" w:rsidP="00452DE6">
      <w:pPr>
        <w:pStyle w:val="heading02"/>
      </w:pPr>
      <w:bookmarkStart w:id="43" w:name="_Toc10450595"/>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3"/>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344E51">
      <w:pPr>
        <w:pStyle w:val="heading03"/>
      </w:pPr>
      <w:bookmarkStart w:id="44" w:name="_Toc10450596"/>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4"/>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344E51">
      <w:pPr>
        <w:pStyle w:val="heading03"/>
      </w:pPr>
      <w:bookmarkStart w:id="45" w:name="_Toc10450597"/>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5"/>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344E51">
      <w:pPr>
        <w:pStyle w:val="heading03"/>
      </w:pPr>
      <w:bookmarkStart w:id="46" w:name="_Toc10450598"/>
      <w:r>
        <w:t>2.1.3.</w:t>
      </w:r>
      <w:r>
        <w:tab/>
      </w:r>
      <w:r w:rsidR="0078665E">
        <w:t>Yêu cầu phi chức n</w:t>
      </w:r>
      <w:r w:rsidR="0078665E">
        <w:rPr>
          <w:rFonts w:hint="eastAsia"/>
        </w:rPr>
        <w:t>ă</w:t>
      </w:r>
      <w:r w:rsidR="0078665E">
        <w:t>ng</w:t>
      </w:r>
      <w:bookmarkEnd w:id="46"/>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7" w:name="_Toc10450599"/>
      <w:r>
        <w:t>2.2.</w:t>
      </w:r>
      <w:r>
        <w:tab/>
      </w:r>
      <w:r w:rsidR="00FD0C88">
        <w:t>Phân tích và đặc tả yêu cầu</w:t>
      </w:r>
      <w:bookmarkEnd w:id="47"/>
    </w:p>
    <w:p w14:paraId="66638D70" w14:textId="2926FB8C" w:rsidR="007D4B04" w:rsidRDefault="00452DE6" w:rsidP="00C7753F">
      <w:pPr>
        <w:pStyle w:val="heading03"/>
      </w:pPr>
      <w:bookmarkStart w:id="48" w:name="_Toc10450600"/>
      <w:r>
        <w:t>2.1.1.</w:t>
      </w:r>
      <w:r>
        <w:tab/>
      </w:r>
      <w:r w:rsidR="007D4B04">
        <w:t>Danh sách tác nhân</w:t>
      </w:r>
      <w:bookmarkEnd w:id="48"/>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50998AFB" w:rsidR="00CE7D30" w:rsidRDefault="00CE7D30" w:rsidP="00E7440D">
      <w:pPr>
        <w:pStyle w:val="Caption1"/>
      </w:pPr>
      <w:bookmarkStart w:id="49" w:name="_Toc10450504"/>
      <w:r>
        <w:t xml:space="preserve">Bảng </w:t>
      </w:r>
      <w:fldSimple w:instr=" STYLEREF 1 \s ">
        <w:r w:rsidR="00FF142F">
          <w:rPr>
            <w:noProof/>
          </w:rPr>
          <w:t>2</w:t>
        </w:r>
      </w:fldSimple>
      <w:r w:rsidR="00FF142F">
        <w:t>.</w:t>
      </w:r>
      <w:fldSimple w:instr=" SEQ Bảng \* ARABIC \s 1 ">
        <w:r w:rsidR="00FF142F">
          <w:rPr>
            <w:noProof/>
          </w:rPr>
          <w:t>1</w:t>
        </w:r>
      </w:fldSimple>
      <w:r>
        <w:t>: Danh sách tác nhân</w:t>
      </w:r>
      <w:bookmarkEnd w:id="49"/>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11D0AB33" w14:textId="51AA340A" w:rsidR="002E5480" w:rsidRDefault="00452DE6" w:rsidP="00344E51">
      <w:pPr>
        <w:pStyle w:val="heading03"/>
      </w:pPr>
      <w:bookmarkStart w:id="50" w:name="_Toc10450601"/>
      <w:r>
        <w:t>2.1.2.</w:t>
      </w:r>
      <w:r>
        <w:tab/>
      </w:r>
      <w:r w:rsidR="00ED15D2">
        <w:t>Biểu đồ của kiến trúc microservice</w:t>
      </w:r>
      <w:bookmarkEnd w:id="50"/>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6.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1065067" r:id="rId22"/>
        </w:object>
      </w:r>
    </w:p>
    <w:p w14:paraId="43CF3AB6" w14:textId="20FA0906" w:rsidR="00765B7A" w:rsidRDefault="00D16948" w:rsidP="00E7440D">
      <w:pPr>
        <w:pStyle w:val="Caption1"/>
      </w:pPr>
      <w:bookmarkStart w:id="51" w:name="_Toc10450534"/>
      <w:r>
        <w:t xml:space="preserve">Hình </w:t>
      </w:r>
      <w:fldSimple w:instr=" STYLEREF 1 \s ">
        <w:r w:rsidR="003C5687">
          <w:rPr>
            <w:noProof/>
          </w:rPr>
          <w:t>2</w:t>
        </w:r>
      </w:fldSimple>
      <w:r w:rsidR="00754983">
        <w:t>.</w:t>
      </w:r>
      <w:fldSimple w:instr=" SEQ Hình \* ARABIC \s 1 ">
        <w:r w:rsidR="003C5687">
          <w:rPr>
            <w:noProof/>
          </w:rPr>
          <w:t>1</w:t>
        </w:r>
      </w:fldSimple>
      <w:r>
        <w:t xml:space="preserve">: </w:t>
      </w:r>
      <w:r w:rsidRPr="002D4F02">
        <w:t>Kiến trúc microservice của hệ thống</w:t>
      </w:r>
      <w:bookmarkEnd w:id="51"/>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344E51">
      <w:pPr>
        <w:pStyle w:val="heading03"/>
      </w:pPr>
      <w:bookmarkStart w:id="52" w:name="_Toc10450602"/>
      <w:r>
        <w:lastRenderedPageBreak/>
        <w:t>2.1.3.</w:t>
      </w:r>
      <w:r>
        <w:tab/>
      </w:r>
      <w:r w:rsidR="00D1454D">
        <w:t>Biểu đồ ca sử dụng</w:t>
      </w:r>
      <w:r w:rsidR="00BC4C93">
        <w:t xml:space="preserve"> tổng quát</w:t>
      </w:r>
      <w:bookmarkEnd w:id="52"/>
    </w:p>
    <w:p w14:paraId="7C978D7D" w14:textId="66EDDDA9" w:rsidR="003C5687" w:rsidRPr="003C5687" w:rsidRDefault="001E2E91" w:rsidP="003C5687">
      <w:pPr>
        <w:pStyle w:val="normal2"/>
      </w:pPr>
      <w:r>
        <w:t>Biểu đồ ca sử dụng được tổng quát hóa ở hình 2.2.</w:t>
      </w:r>
    </w:p>
    <w:p w14:paraId="103AD8FC" w14:textId="4E71BE1F" w:rsidR="00D16948" w:rsidRDefault="003C5E93" w:rsidP="00D16948">
      <w:pPr>
        <w:pStyle w:val="normal2"/>
        <w:keepNext/>
        <w:ind w:firstLine="0"/>
        <w:jc w:val="center"/>
      </w:pPr>
      <w:r>
        <w:object w:dxaOrig="6571" w:dyaOrig="7441" w14:anchorId="65140952">
          <v:shape id="_x0000_i1026" type="#_x0000_t75" style="width:328.5pt;height:372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1065068" r:id="rId24"/>
        </w:object>
      </w:r>
    </w:p>
    <w:p w14:paraId="071D9AE5" w14:textId="0152EBB1" w:rsidR="003C5E93" w:rsidRPr="003C5E93" w:rsidRDefault="00D16948" w:rsidP="00E7440D">
      <w:pPr>
        <w:pStyle w:val="Caption1"/>
      </w:pPr>
      <w:bookmarkStart w:id="53" w:name="_Toc10450535"/>
      <w:r>
        <w:t xml:space="preserve">Hình </w:t>
      </w:r>
      <w:fldSimple w:instr=" STYLEREF 1 \s ">
        <w:r w:rsidR="003C5687">
          <w:rPr>
            <w:noProof/>
          </w:rPr>
          <w:t>2</w:t>
        </w:r>
      </w:fldSimple>
      <w:r w:rsidR="00754983">
        <w:t>.</w:t>
      </w:r>
      <w:fldSimple w:instr=" SEQ Hình \* ARABIC \s 1 ">
        <w:r w:rsidR="003C5687">
          <w:rPr>
            <w:noProof/>
          </w:rPr>
          <w:t>2</w:t>
        </w:r>
      </w:fldSimple>
      <w:r>
        <w:t>: Biểu đồ ca sử dụng tổng quát</w:t>
      </w:r>
      <w:bookmarkEnd w:id="53"/>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4" w:name="_Toc10450603"/>
      <w:r>
        <w:lastRenderedPageBreak/>
        <w:t>2.3.</w:t>
      </w:r>
      <w:r>
        <w:tab/>
      </w:r>
      <w:r w:rsidR="00BC4C93">
        <w:t>Đặc tả chức năng</w:t>
      </w:r>
      <w:bookmarkEnd w:id="54"/>
    </w:p>
    <w:p w14:paraId="10706900" w14:textId="4A7530FC" w:rsidR="00BC4C93" w:rsidRDefault="00452DE6" w:rsidP="00344E51">
      <w:pPr>
        <w:pStyle w:val="heading03"/>
      </w:pPr>
      <w:bookmarkStart w:id="55" w:name="_Toc10450604"/>
      <w:r>
        <w:t>2.3.1.</w:t>
      </w:r>
      <w:r>
        <w:tab/>
      </w:r>
      <w:r w:rsidR="00BC4C93">
        <w:t>Client</w:t>
      </w:r>
      <w:bookmarkEnd w:id="55"/>
    </w:p>
    <w:p w14:paraId="3921CC1D" w14:textId="4AA15A95" w:rsidR="00BC4C93" w:rsidRDefault="00452DE6" w:rsidP="00452DE6">
      <w:pPr>
        <w:pStyle w:val="heading04"/>
      </w:pPr>
      <w:r>
        <w:t>2.3.1.1.</w:t>
      </w:r>
      <w:r>
        <w:tab/>
      </w:r>
      <w:r w:rsidR="004F7C5D">
        <w:t>Chức năng x</w:t>
      </w:r>
      <w:r w:rsidR="00BC4C93">
        <w:t>em bản đồ</w:t>
      </w:r>
    </w:p>
    <w:p w14:paraId="39AE6EC5" w14:textId="17D0DA0C" w:rsidR="002754BD" w:rsidRDefault="002754BD" w:rsidP="002754BD">
      <w:pPr>
        <w:pStyle w:val="normal2"/>
      </w:pPr>
      <w:r>
        <w:t>Chức năng xem bản đồ được thể hiện ở hình 2.3, được đặc tả chi tiết ở bảng 2.2.</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201E0BAE" w:rsidR="00BC4C93" w:rsidRDefault="00D16948" w:rsidP="00E7440D">
      <w:pPr>
        <w:pStyle w:val="Caption1"/>
      </w:pPr>
      <w:bookmarkStart w:id="56" w:name="_Toc10450536"/>
      <w:r>
        <w:t xml:space="preserve">Hình </w:t>
      </w:r>
      <w:fldSimple w:instr=" STYLEREF 1 \s ">
        <w:r w:rsidR="003C5687">
          <w:rPr>
            <w:noProof/>
          </w:rPr>
          <w:t>2</w:t>
        </w:r>
      </w:fldSimple>
      <w:r w:rsidR="00754983">
        <w:t>.</w:t>
      </w:r>
      <w:fldSimple w:instr=" SEQ Hình \* ARABIC \s 1 ">
        <w:r w:rsidR="003C5687">
          <w:rPr>
            <w:noProof/>
          </w:rPr>
          <w:t>3</w:t>
        </w:r>
      </w:fldSimple>
      <w:r>
        <w:t>: Màn hình chức năng xem bản đồ</w:t>
      </w:r>
      <w:bookmarkEnd w:id="56"/>
    </w:p>
    <w:p w14:paraId="3912637B" w14:textId="2EE27B3A" w:rsidR="00D16948" w:rsidRDefault="00D16948" w:rsidP="00E7440D">
      <w:pPr>
        <w:pStyle w:val="Caption1"/>
      </w:pPr>
      <w:bookmarkStart w:id="57" w:name="_Toc10450505"/>
      <w:r>
        <w:t xml:space="preserve">Bảng </w:t>
      </w:r>
      <w:fldSimple w:instr=" STYLEREF 1 \s ">
        <w:r w:rsidR="00FF142F">
          <w:rPr>
            <w:noProof/>
          </w:rPr>
          <w:t>2</w:t>
        </w:r>
      </w:fldSimple>
      <w:r w:rsidR="00FF142F">
        <w:t>.</w:t>
      </w:r>
      <w:fldSimple w:instr=" SEQ Bảng \* ARABIC \s 1 ">
        <w:r w:rsidR="00FF142F">
          <w:rPr>
            <w:noProof/>
          </w:rPr>
          <w:t>2</w:t>
        </w:r>
      </w:fldSimple>
      <w:r>
        <w:t>: Đặc tả màn hình chức năng xem bản đồ</w:t>
      </w:r>
      <w:bookmarkEnd w:id="5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lastRenderedPageBreak/>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lastRenderedPageBreak/>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4A26577B" w:rsidR="00154DFE" w:rsidRDefault="00452DE6" w:rsidP="00452DE6">
      <w:pPr>
        <w:pStyle w:val="heading04"/>
      </w:pPr>
      <w:r>
        <w:lastRenderedPageBreak/>
        <w:t>2.3.1.2.</w:t>
      </w:r>
      <w:r>
        <w:tab/>
      </w:r>
      <w:r w:rsidR="00465CEA">
        <w:t>Chức năng t</w:t>
      </w:r>
      <w:r w:rsidR="008038BD">
        <w:t>ìm kiếm địa điểm</w:t>
      </w:r>
    </w:p>
    <w:p w14:paraId="3BF6DCC8" w14:textId="100654E0" w:rsidR="00465CEA" w:rsidRDefault="00465CEA" w:rsidP="00465CEA">
      <w:pPr>
        <w:pStyle w:val="normal2"/>
      </w:pPr>
      <w:r w:rsidRPr="00465CEA">
        <w:t>Chức n</w:t>
      </w:r>
      <w:r w:rsidRPr="00465CEA">
        <w:rPr>
          <w:rFonts w:hint="eastAsia"/>
        </w:rPr>
        <w:t>ă</w:t>
      </w:r>
      <w:r w:rsidRPr="00465CEA">
        <w:t xml:space="preserve">ng xem </w:t>
      </w:r>
      <w:r>
        <w:t>tìm kiếm</w:t>
      </w:r>
      <w:r w:rsidRPr="00465CEA">
        <w:t xml:space="preserve"> </w:t>
      </w:r>
      <w:r w:rsidRPr="00465CEA">
        <w:rPr>
          <w:rFonts w:hint="eastAsia"/>
        </w:rPr>
        <w:t>đư</w:t>
      </w:r>
      <w:r w:rsidRPr="00465CEA">
        <w:t>ợc thể hiện ở hình 2.</w:t>
      </w:r>
      <w:r>
        <w:t>4</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3</w:t>
      </w:r>
      <w:r w:rsidRPr="00465CEA">
        <w:t>.</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34FA713B" w:rsidR="00154DFE" w:rsidRDefault="00D16948" w:rsidP="00E7440D">
      <w:pPr>
        <w:pStyle w:val="Caption1"/>
      </w:pPr>
      <w:bookmarkStart w:id="58" w:name="_Toc10450537"/>
      <w:r>
        <w:t xml:space="preserve">Hình </w:t>
      </w:r>
      <w:fldSimple w:instr=" STYLEREF 1 \s ">
        <w:r w:rsidR="003C5687">
          <w:rPr>
            <w:noProof/>
          </w:rPr>
          <w:t>2</w:t>
        </w:r>
      </w:fldSimple>
      <w:r w:rsidR="00754983">
        <w:t>.</w:t>
      </w:r>
      <w:fldSimple w:instr=" SEQ Hình \* ARABIC \s 1 ">
        <w:r w:rsidR="003C5687">
          <w:rPr>
            <w:noProof/>
          </w:rPr>
          <w:t>4</w:t>
        </w:r>
      </w:fldSimple>
      <w:r>
        <w:t>:</w:t>
      </w:r>
      <w:r w:rsidRPr="00B42644">
        <w:t xml:space="preserve">Màn hình chức năng </w:t>
      </w:r>
      <w:r>
        <w:t>tìm kiếm</w:t>
      </w:r>
      <w:bookmarkEnd w:id="58"/>
    </w:p>
    <w:p w14:paraId="3063985B" w14:textId="436A5E1E" w:rsidR="00EB1C45" w:rsidRDefault="00EB1C45" w:rsidP="00E7440D">
      <w:pPr>
        <w:pStyle w:val="Caption1"/>
      </w:pPr>
      <w:bookmarkStart w:id="59" w:name="_Toc10450506"/>
      <w:r>
        <w:t xml:space="preserve">Bảng </w:t>
      </w:r>
      <w:fldSimple w:instr=" STYLEREF 1 \s ">
        <w:r w:rsidR="00FF142F">
          <w:rPr>
            <w:noProof/>
          </w:rPr>
          <w:t>2</w:t>
        </w:r>
      </w:fldSimple>
      <w:r w:rsidR="00FF142F">
        <w:t>.</w:t>
      </w:r>
      <w:fldSimple w:instr=" SEQ Bảng \* ARABIC \s 1 ">
        <w:r w:rsidR="00FF142F">
          <w:rPr>
            <w:noProof/>
          </w:rPr>
          <w:t>3</w:t>
        </w:r>
      </w:fldSimple>
      <w:r>
        <w:t xml:space="preserve">: </w:t>
      </w:r>
      <w:r w:rsidRPr="00A06DF9">
        <w:t xml:space="preserve">Đặc tả màn hình chức năng </w:t>
      </w:r>
      <w:r>
        <w:t>tìm kiếm</w:t>
      </w:r>
      <w:bookmarkEnd w:id="59"/>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49D25F1E" w:rsidR="00154DFE" w:rsidRDefault="00452DE6" w:rsidP="00452DE6">
      <w:pPr>
        <w:pStyle w:val="heading04"/>
      </w:pPr>
      <w:r>
        <w:t>2.3.1.3.</w:t>
      </w:r>
      <w:r>
        <w:tab/>
      </w:r>
      <w:r w:rsidR="00465CEA">
        <w:t>Chức năng x</w:t>
      </w:r>
      <w:r w:rsidR="00726605">
        <w:t>em tình hình mực nước</w:t>
      </w:r>
    </w:p>
    <w:p w14:paraId="2697E3D5" w14:textId="516FE068" w:rsidR="00465CEA" w:rsidRDefault="00465CEA" w:rsidP="00465CEA">
      <w:pPr>
        <w:pStyle w:val="normal2"/>
      </w:pPr>
      <w:r>
        <w:t>Chức năng xem tình hình mực nước được thể hiện ở hình 2.5 ở dạng xem trực tiếp, ở hình 2.6 dạng bảng thể hiện trong 7 ngày gần nhất, được đặc tả chi tiết ở bảng 2.4.</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11D2D29A" w:rsidR="00726605" w:rsidRDefault="009C0825" w:rsidP="00E7440D">
      <w:pPr>
        <w:pStyle w:val="Caption1"/>
      </w:pPr>
      <w:bookmarkStart w:id="60" w:name="_Toc10450538"/>
      <w:r>
        <w:t xml:space="preserve">Hình </w:t>
      </w:r>
      <w:fldSimple w:instr=" STYLEREF 1 \s ">
        <w:r w:rsidR="003C5687">
          <w:rPr>
            <w:noProof/>
          </w:rPr>
          <w:t>2</w:t>
        </w:r>
      </w:fldSimple>
      <w:r w:rsidR="00754983">
        <w:t>.</w:t>
      </w:r>
      <w:fldSimple w:instr=" SEQ Hình \* ARABIC \s 1 ">
        <w:r w:rsidR="003C5687">
          <w:rPr>
            <w:noProof/>
          </w:rPr>
          <w:t>5</w:t>
        </w:r>
      </w:fldSimple>
      <w:r>
        <w:t>: M</w:t>
      </w:r>
      <w:r w:rsidRPr="00946222">
        <w:t xml:space="preserve">àn hình chức năng xem </w:t>
      </w:r>
      <w:r>
        <w:t>tình hình mực nước</w:t>
      </w:r>
      <w:bookmarkEnd w:id="60"/>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3B9D65AD" w:rsidR="00557D4E" w:rsidRDefault="009C0825" w:rsidP="00E7440D">
      <w:pPr>
        <w:pStyle w:val="Caption1"/>
      </w:pPr>
      <w:bookmarkStart w:id="61" w:name="_Toc10450539"/>
      <w:r>
        <w:t xml:space="preserve">Hình </w:t>
      </w:r>
      <w:fldSimple w:instr=" STYLEREF 1 \s ">
        <w:r w:rsidR="003C5687">
          <w:rPr>
            <w:noProof/>
          </w:rPr>
          <w:t>2</w:t>
        </w:r>
      </w:fldSimple>
      <w:r w:rsidR="00754983">
        <w:t>.</w:t>
      </w:r>
      <w:fldSimple w:instr=" SEQ Hình \* ARABIC \s 1 ">
        <w:r w:rsidR="003C5687">
          <w:rPr>
            <w:noProof/>
          </w:rPr>
          <w:t>6</w:t>
        </w:r>
      </w:fldSimple>
      <w:r>
        <w:t>: M</w:t>
      </w:r>
      <w:r w:rsidRPr="00F41774">
        <w:t xml:space="preserve">àn hình chức năng xem </w:t>
      </w:r>
      <w:r>
        <w:t>tình hình mực nước</w:t>
      </w:r>
      <w:bookmarkEnd w:id="61"/>
    </w:p>
    <w:p w14:paraId="78B93715" w14:textId="009C166E" w:rsidR="009C0825" w:rsidRDefault="009C0825" w:rsidP="00E7440D">
      <w:pPr>
        <w:pStyle w:val="Caption1"/>
      </w:pPr>
      <w:bookmarkStart w:id="62" w:name="_Toc10450507"/>
      <w:r>
        <w:t xml:space="preserve">Bảng </w:t>
      </w:r>
      <w:fldSimple w:instr=" STYLEREF 1 \s ">
        <w:r w:rsidR="00FF142F">
          <w:rPr>
            <w:noProof/>
          </w:rPr>
          <w:t>2</w:t>
        </w:r>
      </w:fldSimple>
      <w:r w:rsidR="00FF142F">
        <w:t>.</w:t>
      </w:r>
      <w:fldSimple w:instr=" SEQ Bảng \* ARABIC \s 1 ">
        <w:r w:rsidR="00FF142F">
          <w:rPr>
            <w:noProof/>
          </w:rPr>
          <w:t>4</w:t>
        </w:r>
      </w:fldSimple>
      <w:r>
        <w:t xml:space="preserve">: </w:t>
      </w:r>
      <w:r w:rsidRPr="00F14692">
        <w:t>Đặc tả màn hình chức năng xem tình hình mực nước</w:t>
      </w:r>
      <w:bookmarkEnd w:id="62"/>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6AB6223F" w:rsidR="00580916" w:rsidRDefault="00452DE6" w:rsidP="00465CEA">
      <w:pPr>
        <w:pStyle w:val="heading04"/>
      </w:pPr>
      <w:r>
        <w:t>2.3.1.4.</w:t>
      </w:r>
      <w:r>
        <w:tab/>
      </w:r>
      <w:r w:rsidR="00465CEA">
        <w:t>Chức năng t</w:t>
      </w:r>
      <w:r w:rsidR="00580916">
        <w:t>ìm đường</w:t>
      </w:r>
    </w:p>
    <w:p w14:paraId="31D79C50" w14:textId="560A38B6" w:rsidR="00465CEA" w:rsidRDefault="00465CEA" w:rsidP="00465CEA">
      <w:pPr>
        <w:pStyle w:val="normal2"/>
      </w:pPr>
      <w:r w:rsidRPr="00465CEA">
        <w:t>Chức n</w:t>
      </w:r>
      <w:r w:rsidRPr="00465CEA">
        <w:rPr>
          <w:rFonts w:hint="eastAsia"/>
        </w:rPr>
        <w:t>ă</w:t>
      </w:r>
      <w:r w:rsidRPr="00465CEA">
        <w:t xml:space="preserve">ng </w:t>
      </w:r>
      <w:r>
        <w:t>tìm đường</w:t>
      </w:r>
      <w:r w:rsidRPr="00465CEA">
        <w:t xml:space="preserve"> </w:t>
      </w:r>
      <w:r w:rsidRPr="00465CEA">
        <w:rPr>
          <w:rFonts w:hint="eastAsia"/>
        </w:rPr>
        <w:t>đư</w:t>
      </w:r>
      <w:r w:rsidRPr="00465CEA">
        <w:t>ợc thể hiện ở hình 2.</w:t>
      </w:r>
      <w:r>
        <w:t>7</w:t>
      </w:r>
      <w:r w:rsidR="0052282C">
        <w:t xml:space="preserve"> - cách chọn điểm đầu và cuối</w:t>
      </w:r>
      <w:r>
        <w:t xml:space="preserve"> và </w:t>
      </w:r>
      <w:r w:rsidR="0052282C">
        <w:t xml:space="preserve">hình </w:t>
      </w:r>
      <w:r>
        <w:t>2.8</w:t>
      </w:r>
      <w:r w:rsidR="0052282C">
        <w:t xml:space="preserve"> – kết quả chỉ đường</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5</w:t>
      </w:r>
      <w:r w:rsidRPr="00465CEA">
        <w:t>.</w:t>
      </w:r>
    </w:p>
    <w:p w14:paraId="32DF864A" w14:textId="77777777" w:rsidR="00195BF9" w:rsidRDefault="008B101C" w:rsidP="00E7440D">
      <w:pPr>
        <w:pStyle w:val="Caption1"/>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73F242FC" w:rsidR="008B101C" w:rsidRDefault="00195BF9" w:rsidP="00E7440D">
      <w:pPr>
        <w:pStyle w:val="Caption1"/>
      </w:pPr>
      <w:bookmarkStart w:id="63" w:name="_Toc10450540"/>
      <w:r>
        <w:t xml:space="preserve">Hình </w:t>
      </w:r>
      <w:fldSimple w:instr=" STYLEREF 1 \s ">
        <w:r w:rsidR="003C5687">
          <w:rPr>
            <w:noProof/>
          </w:rPr>
          <w:t>2</w:t>
        </w:r>
      </w:fldSimple>
      <w:r w:rsidR="00754983">
        <w:t>.</w:t>
      </w:r>
      <w:fldSimple w:instr=" SEQ Hình \* ARABIC \s 1 ">
        <w:r w:rsidR="003C5687">
          <w:rPr>
            <w:noProof/>
          </w:rPr>
          <w:t>7</w:t>
        </w:r>
      </w:fldSimple>
      <w:r>
        <w:t xml:space="preserve">: </w:t>
      </w:r>
      <w:r w:rsidRPr="0007598E">
        <w:t>Màn hình chức năng tìm đường</w:t>
      </w:r>
      <w:bookmarkEnd w:id="63"/>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132104D7" w:rsidR="00580916" w:rsidRDefault="00195BF9" w:rsidP="00E7440D">
      <w:pPr>
        <w:pStyle w:val="Caption1"/>
      </w:pPr>
      <w:bookmarkStart w:id="64" w:name="_Toc10450541"/>
      <w:r>
        <w:t xml:space="preserve">Hình </w:t>
      </w:r>
      <w:fldSimple w:instr=" STYLEREF 1 \s ">
        <w:r w:rsidR="003C5687">
          <w:rPr>
            <w:noProof/>
          </w:rPr>
          <w:t>2</w:t>
        </w:r>
      </w:fldSimple>
      <w:r w:rsidR="00754983">
        <w:t>.</w:t>
      </w:r>
      <w:fldSimple w:instr=" SEQ Hình \* ARABIC \s 1 ">
        <w:r w:rsidR="003C5687">
          <w:rPr>
            <w:noProof/>
          </w:rPr>
          <w:t>8</w:t>
        </w:r>
      </w:fldSimple>
      <w:r>
        <w:t xml:space="preserve">: </w:t>
      </w:r>
      <w:r w:rsidRPr="00372FC9">
        <w:t>Màn hình chức năng tìm đường</w:t>
      </w:r>
      <w:bookmarkEnd w:id="64"/>
    </w:p>
    <w:p w14:paraId="55DD1CE9" w14:textId="4A45E845" w:rsidR="00195BF9" w:rsidRPr="00195BF9" w:rsidRDefault="00195BF9" w:rsidP="00E7440D">
      <w:pPr>
        <w:pStyle w:val="Caption1"/>
      </w:pPr>
      <w:bookmarkStart w:id="65" w:name="_Toc10450508"/>
      <w:r>
        <w:t xml:space="preserve">Bảng </w:t>
      </w:r>
      <w:fldSimple w:instr=" STYLEREF 1 \s ">
        <w:r w:rsidR="00FF142F">
          <w:rPr>
            <w:noProof/>
          </w:rPr>
          <w:t>2</w:t>
        </w:r>
      </w:fldSimple>
      <w:r w:rsidR="00FF142F">
        <w:t>.</w:t>
      </w:r>
      <w:fldSimple w:instr=" SEQ Bảng \* ARABIC \s 1 ">
        <w:r w:rsidR="00FF142F">
          <w:rPr>
            <w:noProof/>
          </w:rPr>
          <w:t>5</w:t>
        </w:r>
      </w:fldSimple>
      <w:r>
        <w:t>: Đặc tả m</w:t>
      </w:r>
      <w:r w:rsidRPr="000F36F0">
        <w:t>àn hình chức năng tìm đường</w:t>
      </w:r>
      <w:bookmarkEnd w:id="65"/>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1BE6A259" w:rsidR="00325636" w:rsidRDefault="00452DE6" w:rsidP="0052282C">
      <w:pPr>
        <w:pStyle w:val="heading04"/>
      </w:pPr>
      <w:r>
        <w:t>2.3.1.5.</w:t>
      </w:r>
      <w:r>
        <w:tab/>
      </w:r>
      <w:r w:rsidR="0052282C">
        <w:t>Chức năng đ</w:t>
      </w:r>
      <w:r w:rsidR="00325636">
        <w:t>ăng ký nhận thông báo</w:t>
      </w:r>
    </w:p>
    <w:p w14:paraId="1D37F90D" w14:textId="5215D2CF" w:rsidR="0052282C" w:rsidRDefault="0052282C" w:rsidP="0052282C">
      <w:pPr>
        <w:pStyle w:val="normal2"/>
      </w:pPr>
      <w:r>
        <w:t xml:space="preserve">Chức năng </w:t>
      </w:r>
      <w:r w:rsidR="00344E51">
        <w:t>đăng ký nhận thông báo</w:t>
      </w:r>
      <w:r>
        <w:t xml:space="preserve"> được thể hiện ở hình 2.</w:t>
      </w:r>
      <w:r w:rsidR="00344E51">
        <w:t>10 và 2.11</w:t>
      </w:r>
      <w:r>
        <w:t>, được đặc tả chi tiết ở bảng 2.</w:t>
      </w:r>
      <w:r w:rsidR="00344E51">
        <w:t>6</w:t>
      </w:r>
      <w:r>
        <w:t>.</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6B265709" w:rsidR="00325636" w:rsidRDefault="00857F69" w:rsidP="00E7440D">
      <w:pPr>
        <w:pStyle w:val="Caption1"/>
      </w:pPr>
      <w:bookmarkStart w:id="66" w:name="_Toc10450542"/>
      <w:r>
        <w:t xml:space="preserve">Hình </w:t>
      </w:r>
      <w:fldSimple w:instr=" STYLEREF 1 \s ">
        <w:r w:rsidR="003C5687">
          <w:rPr>
            <w:noProof/>
          </w:rPr>
          <w:t>2</w:t>
        </w:r>
      </w:fldSimple>
      <w:r w:rsidR="00754983">
        <w:t>.</w:t>
      </w:r>
      <w:fldSimple w:instr=" SEQ Hình \* ARABIC \s 1 ">
        <w:r w:rsidR="003C5687">
          <w:rPr>
            <w:noProof/>
          </w:rPr>
          <w:t>9</w:t>
        </w:r>
      </w:fldSimple>
      <w:r>
        <w:t xml:space="preserve">: </w:t>
      </w:r>
      <w:r w:rsidRPr="00B75672">
        <w:t>: Màn hình chức năng đăng ký nhận thông báo</w:t>
      </w:r>
      <w:bookmarkEnd w:id="66"/>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2FBC2304" w:rsidR="00325636" w:rsidRDefault="00857F69" w:rsidP="00E7440D">
      <w:pPr>
        <w:pStyle w:val="Caption1"/>
      </w:pPr>
      <w:bookmarkStart w:id="67" w:name="_Toc10450543"/>
      <w:r>
        <w:t xml:space="preserve">Hình </w:t>
      </w:r>
      <w:fldSimple w:instr=" STYLEREF 1 \s ">
        <w:r w:rsidR="003C5687">
          <w:rPr>
            <w:noProof/>
          </w:rPr>
          <w:t>2</w:t>
        </w:r>
      </w:fldSimple>
      <w:r w:rsidR="00754983">
        <w:t>.</w:t>
      </w:r>
      <w:fldSimple w:instr=" SEQ Hình \* ARABIC \s 1 ">
        <w:r w:rsidR="003C5687">
          <w:rPr>
            <w:noProof/>
          </w:rPr>
          <w:t>10</w:t>
        </w:r>
      </w:fldSimple>
      <w:r>
        <w:t xml:space="preserve">: </w:t>
      </w:r>
      <w:r w:rsidRPr="004F6B5F">
        <w:t>: Màn hình chức năng đăng ký nhận thông báo</w:t>
      </w:r>
      <w:bookmarkEnd w:id="67"/>
    </w:p>
    <w:p w14:paraId="1664EFF3" w14:textId="7F937CAB" w:rsidR="00857F69" w:rsidRDefault="00857F69" w:rsidP="00E7440D">
      <w:pPr>
        <w:pStyle w:val="Caption1"/>
      </w:pPr>
      <w:bookmarkStart w:id="68" w:name="_Toc10450509"/>
      <w:r>
        <w:t xml:space="preserve">Bảng </w:t>
      </w:r>
      <w:fldSimple w:instr=" STYLEREF 1 \s ">
        <w:r w:rsidR="00FF142F">
          <w:rPr>
            <w:noProof/>
          </w:rPr>
          <w:t>2</w:t>
        </w:r>
      </w:fldSimple>
      <w:r w:rsidR="00FF142F">
        <w:t>.</w:t>
      </w:r>
      <w:fldSimple w:instr=" SEQ Bảng \* ARABIC \s 1 ">
        <w:r w:rsidR="00FF142F">
          <w:rPr>
            <w:noProof/>
          </w:rPr>
          <w:t>6</w:t>
        </w:r>
      </w:fldSimple>
      <w:r>
        <w:t>: Đặc tả m</w:t>
      </w:r>
      <w:r w:rsidRPr="00C7209B">
        <w:t>àn hình chức năng đăng ký nhận thông báo</w:t>
      </w:r>
      <w:bookmarkEnd w:id="6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07720B02"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r w:rsidR="00943236">
              <w:rPr>
                <w:rFonts w:ascii="Times New Roman" w:hAnsi="Times New Roman"/>
                <w:sz w:val="26"/>
                <w:szCs w:val="26"/>
              </w:rPr>
              <w:t>, nếu đối tượng là điểm riêng thì button này sẽ bị vô hiệu hóa</w:t>
            </w:r>
          </w:p>
        </w:tc>
      </w:tr>
      <w:tr w:rsidR="001B55C3" w:rsidRPr="00BC4C93" w14:paraId="0BF8AE49" w14:textId="77777777" w:rsidTr="00344E51">
        <w:trPr>
          <w:trHeight w:val="3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344E51">
        <w:trPr>
          <w:trHeight w:val="32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0740C05C" w14:textId="46C55879" w:rsidR="00580916" w:rsidRDefault="00452DE6" w:rsidP="00344E51">
      <w:pPr>
        <w:pStyle w:val="heading03"/>
      </w:pPr>
      <w:bookmarkStart w:id="69" w:name="_Toc10450605"/>
      <w:r>
        <w:t>2.3.2.</w:t>
      </w:r>
      <w:r>
        <w:tab/>
      </w:r>
      <w:r w:rsidR="00344E51">
        <w:t xml:space="preserve">Chức năng của </w:t>
      </w:r>
      <w:r w:rsidR="003C1715" w:rsidRPr="00452DE6">
        <w:t>Admin</w:t>
      </w:r>
      <w:r w:rsidR="00344E51">
        <w:t xml:space="preserve"> – Đăng ký thiết bị</w:t>
      </w:r>
      <w:bookmarkEnd w:id="69"/>
    </w:p>
    <w:p w14:paraId="60DF4B36" w14:textId="2E38F304" w:rsidR="00344E51" w:rsidRDefault="00344E51" w:rsidP="00344E51">
      <w:pPr>
        <w:pStyle w:val="normal2"/>
      </w:pPr>
      <w:r>
        <w:t xml:space="preserve">Chức năng </w:t>
      </w:r>
      <w:r w:rsidR="00FB0CFB">
        <w:t>đăng ký thiết bị của actor Admin</w:t>
      </w:r>
      <w:r>
        <w:t xml:space="preserve"> được thể hiện ở hình 2.</w:t>
      </w:r>
      <w:r w:rsidR="00FB0CFB">
        <w:t>11</w:t>
      </w:r>
      <w:r>
        <w:t>, được đặc tả chi tiết ở bảng 2.</w:t>
      </w:r>
      <w:r w:rsidR="00FB0CFB">
        <w:t>7</w:t>
      </w:r>
      <w:r>
        <w:t>.</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629CEC07" w:rsidR="00172102" w:rsidRDefault="00FF46A0" w:rsidP="00E7440D">
      <w:pPr>
        <w:pStyle w:val="Caption1"/>
      </w:pPr>
      <w:bookmarkStart w:id="70" w:name="_Toc10450544"/>
      <w:r>
        <w:t xml:space="preserve">Hình </w:t>
      </w:r>
      <w:fldSimple w:instr=" STYLEREF 1 \s ">
        <w:r w:rsidR="003C5687">
          <w:rPr>
            <w:noProof/>
          </w:rPr>
          <w:t>2</w:t>
        </w:r>
      </w:fldSimple>
      <w:r w:rsidR="00754983">
        <w:t>.</w:t>
      </w:r>
      <w:fldSimple w:instr=" SEQ Hình \* ARABIC \s 1 ">
        <w:r w:rsidR="003C5687">
          <w:rPr>
            <w:noProof/>
          </w:rPr>
          <w:t>11</w:t>
        </w:r>
      </w:fldSimple>
      <w:r w:rsidRPr="00134DFF">
        <w:t xml:space="preserve">: Màn hình chức năng đăng ký </w:t>
      </w:r>
      <w:r>
        <w:t>thiết bị</w:t>
      </w:r>
      <w:bookmarkEnd w:id="70"/>
    </w:p>
    <w:p w14:paraId="4C8216CA" w14:textId="11F2BFA1" w:rsidR="00FF46A0" w:rsidRDefault="00FF46A0" w:rsidP="00E7440D">
      <w:pPr>
        <w:pStyle w:val="Caption1"/>
      </w:pPr>
      <w:bookmarkStart w:id="71" w:name="_Toc10450510"/>
      <w:r>
        <w:t xml:space="preserve">Bảng </w:t>
      </w:r>
      <w:fldSimple w:instr=" STYLEREF 1 \s ">
        <w:r w:rsidR="00FF142F">
          <w:rPr>
            <w:noProof/>
          </w:rPr>
          <w:t>2</w:t>
        </w:r>
      </w:fldSimple>
      <w:r w:rsidR="00FF142F">
        <w:t>.</w:t>
      </w:r>
      <w:fldSimple w:instr=" SEQ Bảng \* ARABIC \s 1 ">
        <w:r w:rsidR="00FF142F">
          <w:rPr>
            <w:noProof/>
          </w:rPr>
          <w:t>7</w:t>
        </w:r>
      </w:fldSimple>
      <w:r w:rsidRPr="00534F1E">
        <w:t xml:space="preserve">: </w:t>
      </w:r>
      <w:r>
        <w:t>Đặc tả m</w:t>
      </w:r>
      <w:r w:rsidRPr="00534F1E">
        <w:t xml:space="preserve">àn hình chức năng đăng ký </w:t>
      </w:r>
      <w:r>
        <w:t>thiết bị</w:t>
      </w:r>
      <w:bookmarkEnd w:id="7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lastRenderedPageBreak/>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2" w:name="_Toc10450606"/>
      <w:r>
        <w:lastRenderedPageBreak/>
        <w:t>2.4.</w:t>
      </w:r>
      <w:r>
        <w:tab/>
      </w:r>
      <w:r w:rsidR="00A96EE4">
        <w:t>Biều đồ tuần tự m</w:t>
      </w:r>
      <w:r w:rsidR="00604569">
        <w:t>ộ</w:t>
      </w:r>
      <w:r w:rsidR="00A96EE4">
        <w:t>t số chức năng chính</w:t>
      </w:r>
      <w:bookmarkEnd w:id="72"/>
    </w:p>
    <w:p w14:paraId="665AF3CC" w14:textId="056C0CBC" w:rsidR="00D63065" w:rsidRDefault="00452DE6" w:rsidP="00344E51">
      <w:pPr>
        <w:pStyle w:val="heading03"/>
      </w:pPr>
      <w:bookmarkStart w:id="73" w:name="_Toc10450607"/>
      <w:r>
        <w:t>2.4.1.</w:t>
      </w:r>
      <w:r>
        <w:tab/>
      </w:r>
      <w:r w:rsidR="00A96EE4">
        <w:t>Cập nhật dữ liệu cảm biến</w:t>
      </w:r>
      <w:bookmarkEnd w:id="73"/>
    </w:p>
    <w:p w14:paraId="1D314BD0" w14:textId="310411F8" w:rsidR="00DF37B9" w:rsidRDefault="005878C2" w:rsidP="00DF37B9">
      <w:pPr>
        <w:pStyle w:val="normal2"/>
      </w:pPr>
      <w:r>
        <w:t>Dữ liệu được gửi từ các cảm biến và cập nhật cơ sở dữ liệu theo biểu đồ 2.12.</w:t>
      </w:r>
    </w:p>
    <w:p w14:paraId="48DD70D1" w14:textId="77777777" w:rsidR="000F3DAC" w:rsidRDefault="000F3DAC" w:rsidP="000F3DAC">
      <w:pPr>
        <w:pStyle w:val="normal2"/>
        <w:keepNext/>
        <w:ind w:firstLine="0"/>
      </w:pPr>
      <w:r>
        <w:object w:dxaOrig="10951" w:dyaOrig="5491" w14:anchorId="318C8A6E">
          <v:shape id="_x0000_i1027" type="#_x0000_t75" style="width:453pt;height:227.2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1065069" r:id="rId34"/>
        </w:object>
      </w:r>
    </w:p>
    <w:p w14:paraId="3AE72717" w14:textId="6004A8AA" w:rsidR="001E609C" w:rsidRDefault="000F3DAC" w:rsidP="00E7440D">
      <w:pPr>
        <w:pStyle w:val="Caption1"/>
      </w:pPr>
      <w:bookmarkStart w:id="74" w:name="_Toc10450545"/>
      <w:r>
        <w:t xml:space="preserve">Hình </w:t>
      </w:r>
      <w:fldSimple w:instr=" STYLEREF 1 \s ">
        <w:r w:rsidR="003C5687">
          <w:rPr>
            <w:noProof/>
          </w:rPr>
          <w:t>2</w:t>
        </w:r>
      </w:fldSimple>
      <w:r w:rsidR="00754983">
        <w:t>.</w:t>
      </w:r>
      <w:fldSimple w:instr=" SEQ Hình \* ARABIC \s 1 ">
        <w:r w:rsidR="003C5687">
          <w:rPr>
            <w:noProof/>
          </w:rPr>
          <w:t>12</w:t>
        </w:r>
      </w:fldSimple>
      <w:r>
        <w:t>:</w:t>
      </w:r>
      <w:r w:rsidR="00AF30C5">
        <w:t xml:space="preserve"> Biều đồ tuần tự chức năng cập nhật dữ liệu cảm biến</w:t>
      </w:r>
      <w:bookmarkEnd w:id="74"/>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4AA48724" w:rsidR="001E609C" w:rsidRDefault="00452DE6" w:rsidP="00344E51">
      <w:pPr>
        <w:pStyle w:val="heading03"/>
      </w:pPr>
      <w:bookmarkStart w:id="75" w:name="_Toc10450608"/>
      <w:r>
        <w:lastRenderedPageBreak/>
        <w:t>2.4.2.</w:t>
      </w:r>
      <w:r>
        <w:tab/>
      </w:r>
      <w:r w:rsidR="001E609C">
        <w:t>Đăng ký thêm thiết bị mới</w:t>
      </w:r>
      <w:bookmarkEnd w:id="75"/>
    </w:p>
    <w:p w14:paraId="24E153F6" w14:textId="6DB55A4C" w:rsidR="002362E3" w:rsidRDefault="002362E3" w:rsidP="002362E3">
      <w:pPr>
        <w:pStyle w:val="normal2"/>
      </w:pPr>
      <w:r>
        <w:t xml:space="preserve">Chức năng đăng ký thiết bị mới dành cho admin được thể hiện ở biểu đồ 2.13. </w:t>
      </w:r>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75pt;height:372pt" o:ole="">
            <v:imagedata r:id="rId35" o:title=""/>
          </v:shape>
          <o:OLEObject Type="Embed" ProgID="Visio.Drawing.15" ShapeID="_x0000_i1028" DrawAspect="Content" ObjectID="_1621065070" r:id="rId36"/>
        </w:object>
      </w:r>
    </w:p>
    <w:p w14:paraId="5491749C" w14:textId="7E4B2446" w:rsidR="00DC7400" w:rsidRDefault="000F3DAC" w:rsidP="00E7440D">
      <w:pPr>
        <w:pStyle w:val="Caption1"/>
      </w:pPr>
      <w:bookmarkStart w:id="76" w:name="_Toc10450546"/>
      <w:r>
        <w:t xml:space="preserve">Hình </w:t>
      </w:r>
      <w:fldSimple w:instr=" STYLEREF 1 \s ">
        <w:r w:rsidR="003C5687">
          <w:rPr>
            <w:noProof/>
          </w:rPr>
          <w:t>2</w:t>
        </w:r>
      </w:fldSimple>
      <w:r w:rsidR="00754983">
        <w:t>.</w:t>
      </w:r>
      <w:fldSimple w:instr=" SEQ Hình \* ARABIC \s 1 ">
        <w:r w:rsidR="003C5687">
          <w:rPr>
            <w:noProof/>
          </w:rPr>
          <w:t>13</w:t>
        </w:r>
      </w:fldSimple>
      <w:r>
        <w:t>:</w:t>
      </w:r>
      <w:r w:rsidR="00DC7400">
        <w:t xml:space="preserve"> Biều đồ tuần tự chức năng thêm mới thiết bị</w:t>
      </w:r>
      <w:bookmarkEnd w:id="76"/>
    </w:p>
    <w:p w14:paraId="62453F35" w14:textId="5AAA5BD2" w:rsidR="00E67A20" w:rsidRPr="00DC7400" w:rsidRDefault="00E67A20" w:rsidP="00DC7400">
      <w:pPr>
        <w:pStyle w:val="Caption"/>
      </w:pPr>
      <w:r>
        <w:br w:type="page"/>
      </w:r>
    </w:p>
    <w:p w14:paraId="78D9F0F5" w14:textId="71E32157" w:rsidR="00387FEF" w:rsidRDefault="00452DE6" w:rsidP="00344E51">
      <w:pPr>
        <w:pStyle w:val="heading03"/>
      </w:pPr>
      <w:bookmarkStart w:id="77" w:name="_Toc10450609"/>
      <w:r>
        <w:lastRenderedPageBreak/>
        <w:t>2.4.3.</w:t>
      </w:r>
      <w:r>
        <w:tab/>
      </w:r>
      <w:r w:rsidR="00387FEF">
        <w:t>Yêu cầu biểu đồ mực nước</w:t>
      </w:r>
      <w:bookmarkEnd w:id="77"/>
    </w:p>
    <w:p w14:paraId="31830709" w14:textId="60DD9A26" w:rsidR="00981080" w:rsidRDefault="00981080" w:rsidP="00981080">
      <w:pPr>
        <w:pStyle w:val="normal2"/>
      </w:pPr>
      <w:r>
        <w:t xml:space="preserve">Chức năng yêu cầu biểu đồ mực nước khi xem tình hình mực nước dành cho Client được thể hiện ở biểu đồ 2.14. </w:t>
      </w:r>
    </w:p>
    <w:p w14:paraId="4E838A82" w14:textId="77777777" w:rsidR="006A36DD" w:rsidRDefault="006A36DD" w:rsidP="006A36DD">
      <w:pPr>
        <w:pStyle w:val="normal2"/>
        <w:keepNext/>
        <w:ind w:firstLine="0"/>
      </w:pPr>
      <w:r>
        <w:object w:dxaOrig="8896" w:dyaOrig="7695" w14:anchorId="1B08DE77">
          <v:shape id="_x0000_i1029" type="#_x0000_t75" style="width:444.75pt;height:384.7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1065071" r:id="rId38"/>
        </w:object>
      </w:r>
    </w:p>
    <w:p w14:paraId="358426FD" w14:textId="1015006C" w:rsidR="00351E0B" w:rsidRDefault="006A36DD" w:rsidP="00E7440D">
      <w:pPr>
        <w:pStyle w:val="Caption1"/>
      </w:pPr>
      <w:bookmarkStart w:id="78" w:name="_Toc10450547"/>
      <w:r>
        <w:t xml:space="preserve">Hình </w:t>
      </w:r>
      <w:fldSimple w:instr=" STYLEREF 1 \s ">
        <w:r w:rsidR="003C5687">
          <w:rPr>
            <w:noProof/>
          </w:rPr>
          <w:t>2</w:t>
        </w:r>
      </w:fldSimple>
      <w:r w:rsidR="00754983">
        <w:t>.</w:t>
      </w:r>
      <w:fldSimple w:instr=" SEQ Hình \* ARABIC \s 1 ">
        <w:r w:rsidR="003C5687">
          <w:rPr>
            <w:noProof/>
          </w:rPr>
          <w:t>14</w:t>
        </w:r>
      </w:fldSimple>
      <w:r>
        <w:t>:</w:t>
      </w:r>
      <w:r w:rsidR="008A2D9B" w:rsidRPr="008A2D9B">
        <w:t xml:space="preserve"> </w:t>
      </w:r>
      <w:r w:rsidR="008A2D9B">
        <w:t>Biều đồ tuần tự chức năng yêu cầu biểu đồ mực nước</w:t>
      </w:r>
      <w:bookmarkEnd w:id="78"/>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460477B8" w:rsidR="0054535A" w:rsidRDefault="00452DE6" w:rsidP="00344E51">
      <w:pPr>
        <w:pStyle w:val="heading03"/>
      </w:pPr>
      <w:bookmarkStart w:id="79" w:name="_Toc10450610"/>
      <w:r>
        <w:lastRenderedPageBreak/>
        <w:t>2.4.4.</w:t>
      </w:r>
      <w:r>
        <w:tab/>
      </w:r>
      <w:r w:rsidR="00351E0B">
        <w:t>Đăng ký nhận email</w:t>
      </w:r>
      <w:r w:rsidR="00981080">
        <w:t xml:space="preserve"> thông báo</w:t>
      </w:r>
      <w:bookmarkEnd w:id="79"/>
    </w:p>
    <w:p w14:paraId="0E26CCAB" w14:textId="033D8282" w:rsidR="00981080" w:rsidRDefault="00981080" w:rsidP="00981080">
      <w:pPr>
        <w:pStyle w:val="normal2"/>
      </w:pPr>
      <w:r>
        <w:t xml:space="preserve">Chức năng đăng ký nhận email thông báo dành cho Client được thể hiện ở biểu đồ 2.15. </w:t>
      </w:r>
    </w:p>
    <w:p w14:paraId="4092A077" w14:textId="77777777" w:rsidR="006A36DD" w:rsidRDefault="006A36DD" w:rsidP="006A36DD">
      <w:pPr>
        <w:pStyle w:val="normal2"/>
        <w:keepNext/>
        <w:ind w:firstLine="0"/>
      </w:pPr>
      <w:r>
        <w:object w:dxaOrig="8761" w:dyaOrig="8236" w14:anchorId="137AF276">
          <v:shape id="_x0000_i1030" type="#_x0000_t75" style="width:438pt;height:411.75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1065072" r:id="rId40"/>
        </w:object>
      </w:r>
    </w:p>
    <w:p w14:paraId="72CBB490" w14:textId="006A1F98" w:rsidR="0054535A" w:rsidRDefault="006A36DD" w:rsidP="00E7440D">
      <w:pPr>
        <w:pStyle w:val="Caption1"/>
      </w:pPr>
      <w:bookmarkStart w:id="80" w:name="_Toc10450548"/>
      <w:r>
        <w:t xml:space="preserve">Hình </w:t>
      </w:r>
      <w:fldSimple w:instr=" STYLEREF 1 \s ">
        <w:r w:rsidR="003C5687">
          <w:rPr>
            <w:noProof/>
          </w:rPr>
          <w:t>2</w:t>
        </w:r>
      </w:fldSimple>
      <w:r w:rsidR="00754983">
        <w:t>.</w:t>
      </w:r>
      <w:fldSimple w:instr=" SEQ Hình \* ARABIC \s 1 ">
        <w:r w:rsidR="003C5687">
          <w:rPr>
            <w:noProof/>
          </w:rPr>
          <w:t>15</w:t>
        </w:r>
      </w:fldSimple>
      <w:r w:rsidR="00A535F2">
        <w:t>: Biều đồ tuần tự chức năng đăng ký nhận email</w:t>
      </w:r>
      <w:r w:rsidR="00750FAA">
        <w:t xml:space="preserve"> thông báo</w:t>
      </w:r>
      <w:bookmarkEnd w:id="80"/>
    </w:p>
    <w:p w14:paraId="6C82A358" w14:textId="77777777" w:rsidR="00CC22FF" w:rsidRDefault="00CC22FF">
      <w:pPr>
        <w:spacing w:after="160" w:line="259" w:lineRule="auto"/>
      </w:pPr>
      <w:r>
        <w:br w:type="page"/>
      </w:r>
    </w:p>
    <w:p w14:paraId="1E992928" w14:textId="77777777" w:rsidR="00CC22FF" w:rsidRDefault="00CC22FF" w:rsidP="00CC22FF">
      <w:pPr>
        <w:pStyle w:val="heading02"/>
      </w:pPr>
      <w:bookmarkStart w:id="81" w:name="_Toc10450611"/>
      <w:r>
        <w:lastRenderedPageBreak/>
        <w:t>2.5.</w:t>
      </w:r>
      <w:r>
        <w:tab/>
        <w:t>Thiết kế thiết bị</w:t>
      </w:r>
      <w:bookmarkEnd w:id="81"/>
    </w:p>
    <w:p w14:paraId="24B79542" w14:textId="77777777" w:rsidR="00C733B6" w:rsidRDefault="00CC22FF" w:rsidP="00344E51">
      <w:pPr>
        <w:pStyle w:val="heading03"/>
      </w:pPr>
      <w:bookmarkStart w:id="82" w:name="_Toc10450612"/>
      <w:r>
        <w:t>2.5.1.</w:t>
      </w:r>
      <w:r>
        <w:tab/>
        <w:t>Danh sách linh kiện</w:t>
      </w:r>
      <w:bookmarkEnd w:id="82"/>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62311338" w:rsidR="00C36595" w:rsidRDefault="00C36595" w:rsidP="00E7440D">
      <w:pPr>
        <w:pStyle w:val="Caption1"/>
      </w:pPr>
      <w:bookmarkStart w:id="83" w:name="_Toc10450511"/>
      <w:r>
        <w:t xml:space="preserve">Bảng </w:t>
      </w:r>
      <w:fldSimple w:instr=" STYLEREF 1 \s ">
        <w:r w:rsidR="00FF142F">
          <w:rPr>
            <w:noProof/>
          </w:rPr>
          <w:t>2</w:t>
        </w:r>
      </w:fldSimple>
      <w:r w:rsidR="00FF142F">
        <w:t>.</w:t>
      </w:r>
      <w:fldSimple w:instr=" SEQ Bảng \* ARABIC \s 1 ">
        <w:r w:rsidR="00FF142F">
          <w:rPr>
            <w:noProof/>
          </w:rPr>
          <w:t>8</w:t>
        </w:r>
      </w:fldSimple>
      <w:r>
        <w:t>: Danh sách linh kiện</w:t>
      </w:r>
      <w:bookmarkEnd w:id="83"/>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3D2E5F">
            <w:pPr>
              <w:pStyle w:val="normal2"/>
              <w:ind w:firstLine="0"/>
            </w:pPr>
            <w:r>
              <w:t>STT</w:t>
            </w:r>
          </w:p>
        </w:tc>
        <w:tc>
          <w:tcPr>
            <w:tcW w:w="5195" w:type="dxa"/>
          </w:tcPr>
          <w:p w14:paraId="6CB16024" w14:textId="4927B535" w:rsidR="003D2E5F" w:rsidRDefault="003D2E5F" w:rsidP="003D2E5F">
            <w:pPr>
              <w:pStyle w:val="normal2"/>
              <w:ind w:firstLine="0"/>
            </w:pPr>
            <w:r>
              <w:t>Tên thiết bị</w:t>
            </w:r>
          </w:p>
        </w:tc>
        <w:tc>
          <w:tcPr>
            <w:tcW w:w="3021" w:type="dxa"/>
          </w:tcPr>
          <w:p w14:paraId="6BC2311F" w14:textId="78A40517" w:rsidR="003D2E5F" w:rsidRDefault="00F82654" w:rsidP="003D2E5F">
            <w:pPr>
              <w:pStyle w:val="normal2"/>
              <w:ind w:firstLine="0"/>
            </w:pPr>
            <w:r>
              <w:t>Thông số</w:t>
            </w:r>
            <w:r w:rsidR="003D2E5F">
              <w:t xml:space="preserve"> hoạt động</w:t>
            </w:r>
          </w:p>
        </w:tc>
      </w:tr>
      <w:tr w:rsidR="003D2E5F" w14:paraId="2720A9C5" w14:textId="77777777" w:rsidTr="00F82654">
        <w:tc>
          <w:tcPr>
            <w:tcW w:w="846" w:type="dxa"/>
          </w:tcPr>
          <w:p w14:paraId="174395A3" w14:textId="152CF04B" w:rsidR="003D2E5F" w:rsidRDefault="003D2E5F" w:rsidP="003D2E5F">
            <w:pPr>
              <w:pStyle w:val="normal2"/>
              <w:ind w:firstLine="0"/>
            </w:pPr>
            <w:r>
              <w:t>1</w:t>
            </w:r>
          </w:p>
        </w:tc>
        <w:tc>
          <w:tcPr>
            <w:tcW w:w="5195" w:type="dxa"/>
          </w:tcPr>
          <w:p w14:paraId="16D0431E" w14:textId="4AFBA92A" w:rsidR="003D2E5F" w:rsidRDefault="003D2E5F" w:rsidP="003D2E5F">
            <w:pPr>
              <w:pStyle w:val="normal2"/>
              <w:ind w:firstLine="0"/>
            </w:pPr>
            <w:r>
              <w:t>NodeMCU ESP8266</w:t>
            </w:r>
          </w:p>
        </w:tc>
        <w:tc>
          <w:tcPr>
            <w:tcW w:w="3021" w:type="dxa"/>
          </w:tcPr>
          <w:p w14:paraId="4EAB9284" w14:textId="7F44082E" w:rsidR="003D2E5F" w:rsidRDefault="00D4299D" w:rsidP="00E2497A">
            <w:pPr>
              <w:pStyle w:val="normal2"/>
              <w:ind w:firstLine="0"/>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F82654">
        <w:tc>
          <w:tcPr>
            <w:tcW w:w="846" w:type="dxa"/>
          </w:tcPr>
          <w:p w14:paraId="2B1DBFE9" w14:textId="34404D4E" w:rsidR="003D2E5F" w:rsidRDefault="003D2E5F" w:rsidP="003D2E5F">
            <w:pPr>
              <w:pStyle w:val="normal2"/>
              <w:ind w:firstLine="0"/>
            </w:pPr>
            <w:r>
              <w:t>2</w:t>
            </w:r>
          </w:p>
        </w:tc>
        <w:tc>
          <w:tcPr>
            <w:tcW w:w="5195" w:type="dxa"/>
          </w:tcPr>
          <w:p w14:paraId="2F582337" w14:textId="4B27C23D" w:rsidR="003D2E5F" w:rsidRDefault="003D2E5F" w:rsidP="003D2E5F">
            <w:pPr>
              <w:pStyle w:val="normal2"/>
              <w:ind w:firstLine="0"/>
            </w:pPr>
            <w:r>
              <w:t>Cảm biến siêu âm HC-SR04</w:t>
            </w:r>
            <w:r w:rsidR="00F82654">
              <w:t xml:space="preserve"> </w:t>
            </w:r>
            <w:sdt>
              <w:sdtPr>
                <w:id w:val="314465748"/>
                <w:citation/>
              </w:sdtPr>
              <w:sdtEndPr/>
              <w:sdtContent>
                <w:r w:rsidR="00F82654">
                  <w:fldChar w:fldCharType="begin"/>
                </w:r>
                <w:r w:rsidR="00F82654">
                  <w:instrText xml:space="preserve"> CITATION Ele \l 1033 </w:instrText>
                </w:r>
                <w:r w:rsidR="00F82654">
                  <w:fldChar w:fldCharType="separate"/>
                </w:r>
                <w:r w:rsidR="00D97A29">
                  <w:rPr>
                    <w:noProof/>
                  </w:rPr>
                  <w:t>[21]</w:t>
                </w:r>
                <w:r w:rsidR="00F82654">
                  <w:fldChar w:fldCharType="end"/>
                </w:r>
              </w:sdtContent>
            </w:sdt>
          </w:p>
        </w:tc>
        <w:tc>
          <w:tcPr>
            <w:tcW w:w="3021" w:type="dxa"/>
          </w:tcPr>
          <w:p w14:paraId="634BB917" w14:textId="083792DD" w:rsidR="003D2E5F" w:rsidRDefault="003D2E5F" w:rsidP="00F82654">
            <w:pPr>
              <w:pStyle w:val="normal2"/>
              <w:ind w:firstLine="0"/>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F82654">
        <w:tc>
          <w:tcPr>
            <w:tcW w:w="846" w:type="dxa"/>
          </w:tcPr>
          <w:p w14:paraId="40F50577" w14:textId="6FB71DE1" w:rsidR="003D2E5F" w:rsidRDefault="00F82654" w:rsidP="003D2E5F">
            <w:pPr>
              <w:pStyle w:val="normal2"/>
              <w:ind w:firstLine="0"/>
            </w:pPr>
            <w:r>
              <w:t>3</w:t>
            </w:r>
          </w:p>
        </w:tc>
        <w:tc>
          <w:tcPr>
            <w:tcW w:w="5195" w:type="dxa"/>
          </w:tcPr>
          <w:p w14:paraId="12DF7AFA" w14:textId="55A8A5C1" w:rsidR="003D2E5F" w:rsidRDefault="00F82654" w:rsidP="003D2E5F">
            <w:pPr>
              <w:pStyle w:val="normal2"/>
              <w:ind w:firstLine="0"/>
            </w:pPr>
            <w:r>
              <w:t>Pin Lion</w:t>
            </w:r>
          </w:p>
        </w:tc>
        <w:tc>
          <w:tcPr>
            <w:tcW w:w="3021" w:type="dxa"/>
          </w:tcPr>
          <w:p w14:paraId="227D8D02" w14:textId="18CE6C39" w:rsidR="003D2E5F" w:rsidRDefault="00F82654" w:rsidP="003D2E5F">
            <w:pPr>
              <w:pStyle w:val="normal2"/>
              <w:ind w:firstLine="0"/>
            </w:pPr>
            <w:r>
              <w:t>3.7V, 1800 m</w:t>
            </w:r>
            <w:r w:rsidR="00AF5203">
              <w:t>A</w:t>
            </w:r>
          </w:p>
        </w:tc>
      </w:tr>
      <w:tr w:rsidR="003D2E5F" w14:paraId="4B8C1FA6" w14:textId="77777777" w:rsidTr="00F82654">
        <w:tc>
          <w:tcPr>
            <w:tcW w:w="846" w:type="dxa"/>
          </w:tcPr>
          <w:p w14:paraId="57297E2A" w14:textId="21463A16" w:rsidR="003D2E5F" w:rsidRDefault="00F82654" w:rsidP="003D2E5F">
            <w:pPr>
              <w:pStyle w:val="normal2"/>
              <w:ind w:firstLine="0"/>
            </w:pPr>
            <w:r>
              <w:t>4</w:t>
            </w:r>
          </w:p>
        </w:tc>
        <w:tc>
          <w:tcPr>
            <w:tcW w:w="5195" w:type="dxa"/>
          </w:tcPr>
          <w:p w14:paraId="6DD9E64D" w14:textId="528F9C06" w:rsidR="003D2E5F" w:rsidRDefault="00F82654" w:rsidP="003D2E5F">
            <w:pPr>
              <w:pStyle w:val="normal2"/>
              <w:ind w:firstLine="0"/>
            </w:pPr>
            <w:r>
              <w:t>Pin năng lượng mặt trời</w:t>
            </w:r>
          </w:p>
        </w:tc>
        <w:tc>
          <w:tcPr>
            <w:tcW w:w="3021" w:type="dxa"/>
          </w:tcPr>
          <w:p w14:paraId="5B64F808" w14:textId="1A78710B" w:rsidR="003D2E5F" w:rsidRDefault="0023475C" w:rsidP="0023475C">
            <w:pPr>
              <w:pStyle w:val="normal2"/>
              <w:ind w:firstLine="0"/>
            </w:pPr>
            <w:r>
              <w:t>9</w:t>
            </w:r>
            <w:r w:rsidR="00F82654">
              <w:t xml:space="preserve">V, </w:t>
            </w:r>
            <w:r>
              <w:t>2W</w:t>
            </w:r>
          </w:p>
        </w:tc>
      </w:tr>
      <w:tr w:rsidR="00F82654" w14:paraId="1BE6DCC5" w14:textId="77777777" w:rsidTr="00F82654">
        <w:tc>
          <w:tcPr>
            <w:tcW w:w="846" w:type="dxa"/>
          </w:tcPr>
          <w:p w14:paraId="798F992C" w14:textId="2955A6D6" w:rsidR="00F82654" w:rsidRDefault="00F82654" w:rsidP="003D2E5F">
            <w:pPr>
              <w:pStyle w:val="normal2"/>
              <w:ind w:firstLine="0"/>
            </w:pPr>
            <w:r>
              <w:t>5</w:t>
            </w:r>
          </w:p>
        </w:tc>
        <w:tc>
          <w:tcPr>
            <w:tcW w:w="5195" w:type="dxa"/>
          </w:tcPr>
          <w:p w14:paraId="14F435F5" w14:textId="6DA9D753" w:rsidR="00F82654" w:rsidRDefault="00F82654" w:rsidP="003D2E5F">
            <w:pPr>
              <w:pStyle w:val="normal2"/>
              <w:ind w:firstLine="0"/>
            </w:pPr>
            <w:r>
              <w:t>Mạch tăng áp</w:t>
            </w:r>
          </w:p>
        </w:tc>
        <w:tc>
          <w:tcPr>
            <w:tcW w:w="3021" w:type="dxa"/>
          </w:tcPr>
          <w:p w14:paraId="77C6ACFA" w14:textId="075DC9C6" w:rsidR="00F82654" w:rsidRDefault="00F82654" w:rsidP="00F82654">
            <w:pPr>
              <w:pStyle w:val="normal2"/>
              <w:ind w:firstLine="0"/>
            </w:pPr>
            <w:r>
              <w:t>Vào: 2 - 4.2V, ra: 5 - 5.2V</w:t>
            </w:r>
          </w:p>
        </w:tc>
      </w:tr>
      <w:tr w:rsidR="00F82654" w14:paraId="3F98FAC2" w14:textId="77777777" w:rsidTr="00F82654">
        <w:tc>
          <w:tcPr>
            <w:tcW w:w="846" w:type="dxa"/>
          </w:tcPr>
          <w:p w14:paraId="6AA50CE9" w14:textId="3E608EF2" w:rsidR="00F82654" w:rsidRDefault="00F82654" w:rsidP="003D2E5F">
            <w:pPr>
              <w:pStyle w:val="normal2"/>
              <w:ind w:firstLine="0"/>
            </w:pPr>
            <w:r>
              <w:t>6</w:t>
            </w:r>
          </w:p>
        </w:tc>
        <w:tc>
          <w:tcPr>
            <w:tcW w:w="5195" w:type="dxa"/>
          </w:tcPr>
          <w:p w14:paraId="58ED31F1" w14:textId="2BF90AAA" w:rsidR="00F82654" w:rsidRDefault="00F82654" w:rsidP="003D2E5F">
            <w:pPr>
              <w:pStyle w:val="normal2"/>
              <w:ind w:firstLine="0"/>
            </w:pPr>
            <w:r>
              <w:t>Mạch sạc pin</w:t>
            </w:r>
          </w:p>
        </w:tc>
        <w:tc>
          <w:tcPr>
            <w:tcW w:w="3021" w:type="dxa"/>
          </w:tcPr>
          <w:p w14:paraId="1EA1C897" w14:textId="024A5402" w:rsidR="00F82654" w:rsidRDefault="00F82654" w:rsidP="003D2E5F">
            <w:pPr>
              <w:pStyle w:val="normal2"/>
              <w:ind w:firstLine="0"/>
            </w:pPr>
            <w:r>
              <w:t>Vào: 5V, ra: 3.7 - 4.2V</w:t>
            </w:r>
          </w:p>
        </w:tc>
      </w:tr>
    </w:tbl>
    <w:p w14:paraId="036A4347" w14:textId="510AB17C" w:rsidR="003D2E5F" w:rsidRDefault="00E2497A" w:rsidP="00344E51">
      <w:pPr>
        <w:pStyle w:val="heading03"/>
      </w:pPr>
      <w:bookmarkStart w:id="84" w:name="_Toc10450613"/>
      <w:r>
        <w:t>2.5.2.</w:t>
      </w:r>
      <w:r>
        <w:tab/>
      </w:r>
      <w:r w:rsidR="0050730D">
        <w:t>Lượng điện tiêu thụ</w:t>
      </w:r>
      <w:bookmarkEnd w:id="84"/>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D4299D">
      <w:pPr>
        <w:pStyle w:val="normal2"/>
        <w:numPr>
          <w:ilvl w:val="0"/>
          <w:numId w:val="5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lastRenderedPageBreak/>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0371C4">
      <w:pPr>
        <w:pStyle w:val="normal2"/>
        <w:numPr>
          <w:ilvl w:val="0"/>
          <w:numId w:val="50"/>
        </w:numPr>
      </w:pPr>
      <w:r>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344E51">
      <w:pPr>
        <w:pStyle w:val="heading03"/>
      </w:pPr>
      <w:bookmarkStart w:id="85" w:name="_Toc10450614"/>
      <w:r>
        <w:t>2.5.3.</w:t>
      </w:r>
      <w:r>
        <w:tab/>
      </w:r>
      <w:r w:rsidR="00350665">
        <w:t>Thiết kế mạch điện</w:t>
      </w:r>
      <w:bookmarkEnd w:id="85"/>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5870C87E" w:rsidR="001D0311" w:rsidRDefault="001D0311" w:rsidP="00E7440D">
      <w:pPr>
        <w:pStyle w:val="Caption1"/>
      </w:pPr>
      <w:bookmarkStart w:id="86" w:name="_Toc10450549"/>
      <w:r>
        <w:t xml:space="preserve">Hình </w:t>
      </w:r>
      <w:fldSimple w:instr=" STYLEREF 1 \s ">
        <w:r w:rsidR="003C5687">
          <w:rPr>
            <w:noProof/>
          </w:rPr>
          <w:t>2</w:t>
        </w:r>
      </w:fldSimple>
      <w:r w:rsidR="00754983">
        <w:t>.</w:t>
      </w:r>
      <w:fldSimple w:instr=" SEQ Hình \* ARABIC \s 1 ">
        <w:r w:rsidR="003C5687">
          <w:rPr>
            <w:noProof/>
          </w:rPr>
          <w:t>16</w:t>
        </w:r>
      </w:fldSimple>
      <w:r>
        <w:t>: Mạch thiết bị và nguồn pin</w:t>
      </w:r>
      <w:bookmarkEnd w:id="86"/>
    </w:p>
    <w:p w14:paraId="6C8A8CC0" w14:textId="41681028" w:rsidR="00926A44" w:rsidRDefault="007B3FE4" w:rsidP="00344E51">
      <w:pPr>
        <w:pStyle w:val="heading03"/>
      </w:pPr>
      <w:bookmarkStart w:id="87" w:name="_Toc10450615"/>
      <w:r>
        <w:t>2.5.4.</w:t>
      </w:r>
      <w:r>
        <w:tab/>
        <w:t>Lưu đồ thuật toán của thiết bị</w:t>
      </w:r>
      <w:bookmarkEnd w:id="87"/>
    </w:p>
    <w:p w14:paraId="50409D48" w14:textId="32C20A67"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SP8266 sẽ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25pt;height:533.25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1065073" r:id="rId43"/>
        </w:object>
      </w:r>
    </w:p>
    <w:p w14:paraId="6622B673" w14:textId="2B21508B" w:rsidR="006A6ECF" w:rsidRDefault="006A6ECF" w:rsidP="00E7440D">
      <w:pPr>
        <w:pStyle w:val="Caption1"/>
      </w:pPr>
      <w:bookmarkStart w:id="88" w:name="_Toc10450550"/>
      <w:r>
        <w:t xml:space="preserve">Hình </w:t>
      </w:r>
      <w:fldSimple w:instr=" STYLEREF 1 \s ">
        <w:r w:rsidR="003C5687">
          <w:rPr>
            <w:noProof/>
          </w:rPr>
          <w:t>2</w:t>
        </w:r>
      </w:fldSimple>
      <w:r w:rsidR="00754983">
        <w:t>.</w:t>
      </w:r>
      <w:fldSimple w:instr=" SEQ Hình \* ARABIC \s 1 ">
        <w:r w:rsidR="003C5687">
          <w:rPr>
            <w:noProof/>
          </w:rPr>
          <w:t>17</w:t>
        </w:r>
      </w:fldSimple>
      <w:r>
        <w:t>: Lưu đồ thuật toán của thiết bị</w:t>
      </w:r>
      <w:bookmarkEnd w:id="88"/>
    </w:p>
    <w:p w14:paraId="339FED87" w14:textId="76459FBF" w:rsidR="00B307BA" w:rsidRDefault="00B307BA" w:rsidP="00B307BA">
      <w:pPr>
        <w:pStyle w:val="heading02"/>
      </w:pPr>
      <w:bookmarkStart w:id="89" w:name="_Toc10450616"/>
      <w:r>
        <w:t>2.6.</w:t>
      </w:r>
      <w:r>
        <w:tab/>
      </w:r>
      <w:r w:rsidR="00352940">
        <w:t>Thiết kế cơ sở dữ liệu</w:t>
      </w:r>
      <w:bookmarkEnd w:id="89"/>
    </w:p>
    <w:p w14:paraId="680E5300" w14:textId="1E208637" w:rsidR="00352940" w:rsidRDefault="00352940" w:rsidP="00352940">
      <w:pPr>
        <w:pStyle w:val="heading03"/>
      </w:pPr>
      <w:bookmarkStart w:id="90" w:name="_Toc10450617"/>
      <w:r>
        <w:t>2.6.1.</w:t>
      </w:r>
      <w:r>
        <w:tab/>
        <w:t>Mô tả</w:t>
      </w:r>
      <w:bookmarkEnd w:id="90"/>
    </w:p>
    <w:p w14:paraId="7985EC2C" w14:textId="5DAF28FF" w:rsidR="00352940" w:rsidRDefault="00352940" w:rsidP="00352940">
      <w:pPr>
        <w:pStyle w:val="normal2"/>
      </w:pPr>
      <w:r>
        <w:t>Cơ sở dữ liệu sử dụng trong hệ thống gồm: ES, MongoDB, PostgreSQL, Firebase. Với ES, MongoDB, Firebase là các cơ sở dữ liệu NoSQL, PostgreSQL là cơ sở dữ liệu SQL. Nhưng các bảng trong PostgreSQL không có liên kết với nhau nên không có mối quan hệ giữa các bảng.</w:t>
      </w:r>
    </w:p>
    <w:p w14:paraId="23C4957B" w14:textId="1AF69FD6" w:rsidR="00225D1B" w:rsidRDefault="00225D1B" w:rsidP="00225D1B">
      <w:pPr>
        <w:pStyle w:val="heading03"/>
      </w:pPr>
      <w:bookmarkStart w:id="91" w:name="_Toc10450618"/>
      <w:r>
        <w:lastRenderedPageBreak/>
        <w:t>2.6.2.</w:t>
      </w:r>
      <w:r>
        <w:tab/>
      </w:r>
      <w:r w:rsidR="00406A52">
        <w:t>Thiết kế c</w:t>
      </w:r>
      <w:r>
        <w:t>ơ sở dữ liệu E</w:t>
      </w:r>
      <w:r w:rsidR="00406A52">
        <w:t>l</w:t>
      </w:r>
      <w:r w:rsidR="00CB4F36">
        <w:t>as</w:t>
      </w:r>
      <w:r w:rsidR="00406A52">
        <w:t>ticSearch</w:t>
      </w:r>
      <w:bookmarkEnd w:id="91"/>
    </w:p>
    <w:p w14:paraId="1404624A" w14:textId="450A76C3" w:rsidR="00B307BA" w:rsidRDefault="00204EB2" w:rsidP="00204EB2">
      <w:pPr>
        <w:pStyle w:val="normal2"/>
      </w:pPr>
      <w:r>
        <w:t>Với ES, dữ liệu sẽ được gom thành một type dữ liệu. Type dữ liệu có tên là “</w:t>
      </w:r>
      <w:r w:rsidRPr="00204EB2">
        <w:t>info_location</w:t>
      </w:r>
      <w:r>
        <w:t xml:space="preserve">”. Dữ liệu sẽ được thiết kế theo bảng </w:t>
      </w:r>
    </w:p>
    <w:p w14:paraId="62AB4913" w14:textId="18C91B74" w:rsidR="00204EB2" w:rsidRDefault="00204EB2" w:rsidP="00204EB2">
      <w:pPr>
        <w:pStyle w:val="Caption1"/>
      </w:pPr>
      <w:bookmarkStart w:id="92" w:name="_Toc10450512"/>
      <w:r>
        <w:t xml:space="preserve">Bảng </w:t>
      </w:r>
      <w:fldSimple w:instr=" STYLEREF 1 \s ">
        <w:r w:rsidR="00FF142F">
          <w:rPr>
            <w:noProof/>
          </w:rPr>
          <w:t>2</w:t>
        </w:r>
      </w:fldSimple>
      <w:r w:rsidR="00FF142F">
        <w:t>.</w:t>
      </w:r>
      <w:fldSimple w:instr=" SEQ Bảng \* ARABIC \s 1 ">
        <w:r w:rsidR="00FF142F">
          <w:rPr>
            <w:noProof/>
          </w:rPr>
          <w:t>9</w:t>
        </w:r>
      </w:fldSimple>
      <w:r>
        <w:t>: Dữ liệu trên cơ sở dữ liệu ElasticSearch</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243707" w:rsidRPr="002A2FF8" w14:paraId="29771622" w14:textId="77777777" w:rsidTr="00243707">
        <w:tc>
          <w:tcPr>
            <w:tcW w:w="1555" w:type="dxa"/>
            <w:shd w:val="clear" w:color="auto" w:fill="auto"/>
            <w:vAlign w:val="center"/>
          </w:tcPr>
          <w:p w14:paraId="2FDE78D3" w14:textId="77777777" w:rsidR="00243707" w:rsidRPr="005473B5" w:rsidRDefault="00243707" w:rsidP="00C86640">
            <w:pPr>
              <w:pStyle w:val="tableStyle"/>
              <w:jc w:val="center"/>
            </w:pPr>
            <w:r w:rsidRPr="005473B5">
              <w:t>Tên cột</w:t>
            </w:r>
          </w:p>
        </w:tc>
        <w:tc>
          <w:tcPr>
            <w:tcW w:w="3089" w:type="dxa"/>
            <w:shd w:val="clear" w:color="auto" w:fill="auto"/>
            <w:vAlign w:val="center"/>
          </w:tcPr>
          <w:p w14:paraId="04CE0AF3" w14:textId="77777777" w:rsidR="00243707" w:rsidRPr="005473B5" w:rsidRDefault="00243707" w:rsidP="00C86640">
            <w:pPr>
              <w:pStyle w:val="tableStyle"/>
              <w:jc w:val="center"/>
            </w:pPr>
            <w:r w:rsidRPr="005473B5">
              <w:t>Giải thích</w:t>
            </w:r>
          </w:p>
        </w:tc>
        <w:tc>
          <w:tcPr>
            <w:tcW w:w="1276" w:type="dxa"/>
            <w:shd w:val="clear" w:color="auto" w:fill="auto"/>
            <w:vAlign w:val="center"/>
          </w:tcPr>
          <w:p w14:paraId="6F86CD03" w14:textId="77777777" w:rsidR="00243707" w:rsidRPr="005473B5" w:rsidRDefault="00243707" w:rsidP="00C86640">
            <w:pPr>
              <w:pStyle w:val="tableStyle"/>
              <w:jc w:val="center"/>
            </w:pPr>
            <w:r w:rsidRPr="005473B5">
              <w:t>Kiểu dữ liệu</w:t>
            </w:r>
          </w:p>
        </w:tc>
        <w:tc>
          <w:tcPr>
            <w:tcW w:w="2722" w:type="dxa"/>
            <w:shd w:val="clear" w:color="auto" w:fill="auto"/>
            <w:vAlign w:val="center"/>
          </w:tcPr>
          <w:p w14:paraId="76E0CF21" w14:textId="77777777" w:rsidR="00243707" w:rsidRPr="005473B5" w:rsidRDefault="00243707" w:rsidP="00C86640">
            <w:pPr>
              <w:pStyle w:val="tableStyle"/>
              <w:jc w:val="center"/>
            </w:pPr>
            <w:r w:rsidRPr="005473B5">
              <w:t>Ghi chú</w:t>
            </w:r>
          </w:p>
        </w:tc>
      </w:tr>
      <w:tr w:rsidR="00243707" w:rsidRPr="002A2FF8" w14:paraId="40ED6A8F" w14:textId="77777777" w:rsidTr="00243707">
        <w:tc>
          <w:tcPr>
            <w:tcW w:w="1555" w:type="dxa"/>
            <w:shd w:val="clear" w:color="auto" w:fill="auto"/>
          </w:tcPr>
          <w:p w14:paraId="5898D49E" w14:textId="23BCC4E5" w:rsidR="00243707" w:rsidRPr="005473B5" w:rsidRDefault="00243707" w:rsidP="00C86640">
            <w:pPr>
              <w:pStyle w:val="tableStyle"/>
            </w:pPr>
            <w:r>
              <w:t>g</w:t>
            </w:r>
            <w:r w:rsidRPr="005473B5">
              <w:t>id</w:t>
            </w:r>
          </w:p>
        </w:tc>
        <w:tc>
          <w:tcPr>
            <w:tcW w:w="3089" w:type="dxa"/>
            <w:shd w:val="clear" w:color="auto" w:fill="auto"/>
          </w:tcPr>
          <w:p w14:paraId="7A218910" w14:textId="30AEE538" w:rsidR="00243707" w:rsidRPr="005473B5" w:rsidRDefault="00243707" w:rsidP="00C86640">
            <w:pPr>
              <w:pStyle w:val="tableStyle"/>
            </w:pPr>
            <w:r w:rsidRPr="005473B5">
              <w:t xml:space="preserve">Mã </w:t>
            </w:r>
            <w:r>
              <w:t>đối tượng tìm kiếm</w:t>
            </w:r>
          </w:p>
        </w:tc>
        <w:tc>
          <w:tcPr>
            <w:tcW w:w="1276" w:type="dxa"/>
            <w:shd w:val="clear" w:color="auto" w:fill="auto"/>
          </w:tcPr>
          <w:p w14:paraId="73941894" w14:textId="5B8FC45C" w:rsidR="00243707" w:rsidRPr="005473B5" w:rsidRDefault="00243707" w:rsidP="00C86640">
            <w:pPr>
              <w:pStyle w:val="tableStyle"/>
            </w:pPr>
            <w:r>
              <w:t>text</w:t>
            </w:r>
          </w:p>
        </w:tc>
        <w:tc>
          <w:tcPr>
            <w:tcW w:w="2722" w:type="dxa"/>
            <w:shd w:val="clear" w:color="auto" w:fill="auto"/>
          </w:tcPr>
          <w:p w14:paraId="2D4165DC" w14:textId="1F202394" w:rsidR="00243707" w:rsidRPr="005473B5" w:rsidRDefault="00243707" w:rsidP="00C86640">
            <w:pPr>
              <w:pStyle w:val="tableStyle"/>
            </w:pPr>
          </w:p>
        </w:tc>
      </w:tr>
      <w:tr w:rsidR="00243707" w:rsidRPr="002A2FF8" w14:paraId="0BFC6BCF" w14:textId="77777777" w:rsidTr="00243707">
        <w:tc>
          <w:tcPr>
            <w:tcW w:w="1555" w:type="dxa"/>
            <w:shd w:val="clear" w:color="auto" w:fill="auto"/>
          </w:tcPr>
          <w:p w14:paraId="6F1DCE48" w14:textId="395ABB55" w:rsidR="00243707" w:rsidRPr="00C86640" w:rsidRDefault="00243707" w:rsidP="00C86640">
            <w:pPr>
              <w:pStyle w:val="tableStyle"/>
            </w:pPr>
            <w:r>
              <w:t>id</w:t>
            </w:r>
          </w:p>
        </w:tc>
        <w:tc>
          <w:tcPr>
            <w:tcW w:w="3089" w:type="dxa"/>
            <w:shd w:val="clear" w:color="auto" w:fill="auto"/>
          </w:tcPr>
          <w:p w14:paraId="657F944B" w14:textId="68E7FBE0" w:rsidR="00243707" w:rsidRPr="005473B5" w:rsidRDefault="00243707" w:rsidP="00981AFD">
            <w:pPr>
              <w:pStyle w:val="tableStyle"/>
            </w:pPr>
            <w:r>
              <w:t>Mã đối tượng trên cơ sở dữ liệu PostgreSQL</w:t>
            </w:r>
          </w:p>
        </w:tc>
        <w:tc>
          <w:tcPr>
            <w:tcW w:w="1276" w:type="dxa"/>
            <w:shd w:val="clear" w:color="auto" w:fill="auto"/>
          </w:tcPr>
          <w:p w14:paraId="6A68F010" w14:textId="07A2FEF5" w:rsidR="00243707" w:rsidRPr="005473B5" w:rsidRDefault="00243707" w:rsidP="00C86640">
            <w:pPr>
              <w:pStyle w:val="tableStyle"/>
            </w:pPr>
            <w:r>
              <w:t>integer</w:t>
            </w:r>
          </w:p>
        </w:tc>
        <w:tc>
          <w:tcPr>
            <w:tcW w:w="2722" w:type="dxa"/>
            <w:shd w:val="clear" w:color="auto" w:fill="auto"/>
          </w:tcPr>
          <w:p w14:paraId="4C55A088" w14:textId="77777777" w:rsidR="00243707" w:rsidRPr="005473B5" w:rsidRDefault="00243707" w:rsidP="00C86640">
            <w:pPr>
              <w:pStyle w:val="tableStyle"/>
            </w:pPr>
          </w:p>
        </w:tc>
      </w:tr>
      <w:tr w:rsidR="00243707" w:rsidRPr="002A2FF8" w14:paraId="44D8A3F0" w14:textId="77777777" w:rsidTr="00243707">
        <w:tc>
          <w:tcPr>
            <w:tcW w:w="1555" w:type="dxa"/>
            <w:shd w:val="clear" w:color="auto" w:fill="auto"/>
          </w:tcPr>
          <w:p w14:paraId="6DC094FA" w14:textId="2A55C0C1" w:rsidR="00243707" w:rsidRPr="005473B5" w:rsidRDefault="00243707" w:rsidP="00C86640">
            <w:pPr>
              <w:pStyle w:val="tableStyle"/>
            </w:pPr>
            <w:r>
              <w:t>type</w:t>
            </w:r>
          </w:p>
        </w:tc>
        <w:tc>
          <w:tcPr>
            <w:tcW w:w="3089" w:type="dxa"/>
            <w:shd w:val="clear" w:color="auto" w:fill="auto"/>
          </w:tcPr>
          <w:p w14:paraId="10201E2E" w14:textId="0BDAED17" w:rsidR="00243707" w:rsidRPr="005473B5" w:rsidRDefault="00243707" w:rsidP="00C86640">
            <w:pPr>
              <w:pStyle w:val="tableStyle"/>
            </w:pPr>
            <w:r>
              <w:t>Loại đối tượng tìm kiếm</w:t>
            </w:r>
          </w:p>
        </w:tc>
        <w:tc>
          <w:tcPr>
            <w:tcW w:w="1276" w:type="dxa"/>
            <w:shd w:val="clear" w:color="auto" w:fill="auto"/>
          </w:tcPr>
          <w:p w14:paraId="3B3278CB" w14:textId="63A1DD70" w:rsidR="00243707" w:rsidRPr="005473B5" w:rsidRDefault="00243707" w:rsidP="00C86640">
            <w:pPr>
              <w:pStyle w:val="tableStyle"/>
            </w:pPr>
            <w:r>
              <w:t>integer</w:t>
            </w:r>
          </w:p>
        </w:tc>
        <w:tc>
          <w:tcPr>
            <w:tcW w:w="2722" w:type="dxa"/>
            <w:shd w:val="clear" w:color="auto" w:fill="auto"/>
          </w:tcPr>
          <w:p w14:paraId="29A5486F" w14:textId="77777777" w:rsidR="00243707" w:rsidRPr="005473B5" w:rsidRDefault="00243707" w:rsidP="00C86640">
            <w:pPr>
              <w:pStyle w:val="tableStyle"/>
            </w:pPr>
          </w:p>
        </w:tc>
      </w:tr>
      <w:tr w:rsidR="00243707" w:rsidRPr="002A2FF8" w14:paraId="3AF0EFF6" w14:textId="77777777" w:rsidTr="00243707">
        <w:tc>
          <w:tcPr>
            <w:tcW w:w="1555" w:type="dxa"/>
            <w:shd w:val="clear" w:color="auto" w:fill="auto"/>
          </w:tcPr>
          <w:p w14:paraId="46161151" w14:textId="15B8107F" w:rsidR="00243707" w:rsidRPr="00C86640" w:rsidRDefault="00243707" w:rsidP="00C86640">
            <w:pPr>
              <w:pStyle w:val="tableStyle"/>
            </w:pPr>
            <w:r>
              <w:t>name</w:t>
            </w:r>
          </w:p>
        </w:tc>
        <w:tc>
          <w:tcPr>
            <w:tcW w:w="3089" w:type="dxa"/>
            <w:shd w:val="clear" w:color="auto" w:fill="auto"/>
          </w:tcPr>
          <w:p w14:paraId="57A3362D" w14:textId="1222AEC7" w:rsidR="00243707" w:rsidRPr="005E29A6" w:rsidRDefault="00243707" w:rsidP="00C86640">
            <w:pPr>
              <w:pStyle w:val="tableStyle"/>
            </w:pPr>
            <w:r>
              <w:t>Tên đối tượng</w:t>
            </w:r>
          </w:p>
        </w:tc>
        <w:tc>
          <w:tcPr>
            <w:tcW w:w="1276" w:type="dxa"/>
            <w:shd w:val="clear" w:color="auto" w:fill="auto"/>
          </w:tcPr>
          <w:p w14:paraId="2B624FD0" w14:textId="6A42ADFF" w:rsidR="00243707" w:rsidRPr="005473B5" w:rsidRDefault="00243707" w:rsidP="00C86640">
            <w:pPr>
              <w:pStyle w:val="tableStyle"/>
            </w:pPr>
            <w:r>
              <w:t>text</w:t>
            </w:r>
          </w:p>
        </w:tc>
        <w:tc>
          <w:tcPr>
            <w:tcW w:w="2722" w:type="dxa"/>
            <w:shd w:val="clear" w:color="auto" w:fill="auto"/>
          </w:tcPr>
          <w:p w14:paraId="17D3FF2C" w14:textId="7241AF15" w:rsidR="00243707" w:rsidRPr="005473B5" w:rsidRDefault="001D7D0F" w:rsidP="00C86640">
            <w:pPr>
              <w:pStyle w:val="tableStyle"/>
            </w:pPr>
            <w:r>
              <w:t>Đối tượng tìm kiếm theo từ có dấu</w:t>
            </w:r>
          </w:p>
        </w:tc>
      </w:tr>
      <w:tr w:rsidR="00243707" w:rsidRPr="002A2FF8" w14:paraId="380734DC" w14:textId="77777777" w:rsidTr="00243707">
        <w:tc>
          <w:tcPr>
            <w:tcW w:w="1555" w:type="dxa"/>
            <w:shd w:val="clear" w:color="auto" w:fill="auto"/>
          </w:tcPr>
          <w:p w14:paraId="483273F4" w14:textId="4E9FACA3" w:rsidR="00243707" w:rsidRPr="00D60B61" w:rsidRDefault="00243707" w:rsidP="00C86640">
            <w:pPr>
              <w:pStyle w:val="tableStyle"/>
              <w:rPr>
                <w:lang w:val="vi-VN"/>
              </w:rPr>
            </w:pPr>
            <w:r>
              <w:t>a</w:t>
            </w:r>
            <w:r>
              <w:rPr>
                <w:lang w:val="vi-VN"/>
              </w:rPr>
              <w:t>ddress</w:t>
            </w:r>
          </w:p>
        </w:tc>
        <w:tc>
          <w:tcPr>
            <w:tcW w:w="3089" w:type="dxa"/>
            <w:shd w:val="clear" w:color="auto" w:fill="auto"/>
          </w:tcPr>
          <w:p w14:paraId="52972B56" w14:textId="73707670" w:rsidR="00243707" w:rsidRPr="002D03D3" w:rsidRDefault="00243707" w:rsidP="002D03D3">
            <w:pPr>
              <w:pStyle w:val="tableStyle"/>
            </w:pPr>
            <w:r>
              <w:rPr>
                <w:lang w:val="vi-VN"/>
              </w:rPr>
              <w:t xml:space="preserve">Địa chỉ </w:t>
            </w:r>
            <w:r>
              <w:t>đối tượng</w:t>
            </w:r>
          </w:p>
        </w:tc>
        <w:tc>
          <w:tcPr>
            <w:tcW w:w="1276" w:type="dxa"/>
            <w:shd w:val="clear" w:color="auto" w:fill="auto"/>
          </w:tcPr>
          <w:p w14:paraId="0C6657F7" w14:textId="34A7964A" w:rsidR="00243707" w:rsidRPr="005473B5" w:rsidRDefault="00243707" w:rsidP="00C86640">
            <w:pPr>
              <w:pStyle w:val="tableStyle"/>
            </w:pPr>
            <w:r>
              <w:t>text</w:t>
            </w:r>
          </w:p>
        </w:tc>
        <w:tc>
          <w:tcPr>
            <w:tcW w:w="2722" w:type="dxa"/>
            <w:shd w:val="clear" w:color="auto" w:fill="auto"/>
          </w:tcPr>
          <w:p w14:paraId="0FB89A61" w14:textId="7AE45098" w:rsidR="00243707" w:rsidRPr="005473B5" w:rsidRDefault="001D7D0F" w:rsidP="00C86640">
            <w:pPr>
              <w:pStyle w:val="tableStyle"/>
            </w:pPr>
            <w:r>
              <w:t>Đối tượng tìm kiếm theo từ có dấu</w:t>
            </w:r>
          </w:p>
        </w:tc>
      </w:tr>
      <w:tr w:rsidR="00243707" w:rsidRPr="002A2FF8" w14:paraId="0033D4C9" w14:textId="77777777" w:rsidTr="00243707">
        <w:tc>
          <w:tcPr>
            <w:tcW w:w="1555" w:type="dxa"/>
            <w:shd w:val="clear" w:color="auto" w:fill="auto"/>
          </w:tcPr>
          <w:p w14:paraId="0783A98D" w14:textId="09183DE4" w:rsidR="00243707" w:rsidRPr="00C86640" w:rsidRDefault="00243707" w:rsidP="00C86640">
            <w:pPr>
              <w:pStyle w:val="tableStyle"/>
            </w:pPr>
            <w:r>
              <w:t>kname</w:t>
            </w:r>
          </w:p>
        </w:tc>
        <w:tc>
          <w:tcPr>
            <w:tcW w:w="3089" w:type="dxa"/>
            <w:shd w:val="clear" w:color="auto" w:fill="auto"/>
          </w:tcPr>
          <w:p w14:paraId="610C4097" w14:textId="0FB3DCC2" w:rsidR="00243707" w:rsidRPr="002D03D3" w:rsidRDefault="00243707" w:rsidP="00C86640">
            <w:pPr>
              <w:pStyle w:val="tableStyle"/>
            </w:pPr>
            <w:r>
              <w:t xml:space="preserve">Các key trong tên đối tượng </w:t>
            </w:r>
          </w:p>
        </w:tc>
        <w:tc>
          <w:tcPr>
            <w:tcW w:w="1276" w:type="dxa"/>
            <w:shd w:val="clear" w:color="auto" w:fill="auto"/>
          </w:tcPr>
          <w:p w14:paraId="2E16CDCD" w14:textId="60CFEEE3" w:rsidR="00243707" w:rsidRPr="005473B5" w:rsidRDefault="00243707" w:rsidP="00C86640">
            <w:pPr>
              <w:pStyle w:val="tableStyle"/>
            </w:pPr>
            <w:r>
              <w:t>text</w:t>
            </w:r>
          </w:p>
        </w:tc>
        <w:tc>
          <w:tcPr>
            <w:tcW w:w="2722" w:type="dxa"/>
            <w:shd w:val="clear" w:color="auto" w:fill="auto"/>
          </w:tcPr>
          <w:p w14:paraId="6A7406C0" w14:textId="3AA80B6B" w:rsidR="00243707" w:rsidRPr="005473B5" w:rsidRDefault="001D7D0F" w:rsidP="00C86640">
            <w:pPr>
              <w:pStyle w:val="tableStyle"/>
            </w:pPr>
            <w:r>
              <w:t>Đối tượng tìm kiếm theo từ không có dấu</w:t>
            </w:r>
          </w:p>
        </w:tc>
      </w:tr>
      <w:tr w:rsidR="00243707" w:rsidRPr="002A2FF8" w14:paraId="0C6401C1" w14:textId="77777777" w:rsidTr="00243707">
        <w:tc>
          <w:tcPr>
            <w:tcW w:w="1555" w:type="dxa"/>
            <w:shd w:val="clear" w:color="auto" w:fill="auto"/>
          </w:tcPr>
          <w:p w14:paraId="5F76DF1C" w14:textId="722FCE7B" w:rsidR="00243707" w:rsidRPr="00C86640" w:rsidRDefault="00243707" w:rsidP="00C86640">
            <w:pPr>
              <w:pStyle w:val="tableStyle"/>
            </w:pPr>
            <w:r>
              <w:t>kaddress</w:t>
            </w:r>
          </w:p>
        </w:tc>
        <w:tc>
          <w:tcPr>
            <w:tcW w:w="3089" w:type="dxa"/>
            <w:shd w:val="clear" w:color="auto" w:fill="auto"/>
          </w:tcPr>
          <w:p w14:paraId="6E5A28EF" w14:textId="57149492" w:rsidR="00243707" w:rsidRPr="005473B5" w:rsidRDefault="00243707" w:rsidP="002D03D3">
            <w:pPr>
              <w:pStyle w:val="tableStyle"/>
            </w:pPr>
            <w:r>
              <w:t>Các key trong địa chỉ</w:t>
            </w:r>
          </w:p>
        </w:tc>
        <w:tc>
          <w:tcPr>
            <w:tcW w:w="1276" w:type="dxa"/>
            <w:shd w:val="clear" w:color="auto" w:fill="auto"/>
          </w:tcPr>
          <w:p w14:paraId="13E15967" w14:textId="6B306B03" w:rsidR="00243707" w:rsidRPr="005473B5" w:rsidRDefault="00243707" w:rsidP="00C86640">
            <w:pPr>
              <w:pStyle w:val="tableStyle"/>
            </w:pPr>
            <w:r>
              <w:t>text</w:t>
            </w:r>
          </w:p>
        </w:tc>
        <w:tc>
          <w:tcPr>
            <w:tcW w:w="2722" w:type="dxa"/>
            <w:shd w:val="clear" w:color="auto" w:fill="auto"/>
          </w:tcPr>
          <w:p w14:paraId="0716AFD4" w14:textId="0AE9F5C2" w:rsidR="00243707" w:rsidRPr="005473B5" w:rsidRDefault="001D7D0F" w:rsidP="00C86640">
            <w:pPr>
              <w:pStyle w:val="tableStyle"/>
            </w:pPr>
            <w:r>
              <w:t>Đối tượng tìm kiếm theo từ không có dấu</w:t>
            </w:r>
          </w:p>
        </w:tc>
      </w:tr>
      <w:tr w:rsidR="00243707" w:rsidRPr="002A2FF8" w14:paraId="7C708D6E" w14:textId="77777777" w:rsidTr="00243707">
        <w:tc>
          <w:tcPr>
            <w:tcW w:w="1555" w:type="dxa"/>
            <w:shd w:val="clear" w:color="auto" w:fill="auto"/>
          </w:tcPr>
          <w:p w14:paraId="73A40341" w14:textId="78404B8B" w:rsidR="00243707" w:rsidRPr="00B0799A" w:rsidRDefault="00243707" w:rsidP="00C86640">
            <w:pPr>
              <w:pStyle w:val="tableStyle"/>
              <w:rPr>
                <w:lang w:val="vi-VN"/>
              </w:rPr>
            </w:pPr>
            <w:r w:rsidRPr="00C86640">
              <w:rPr>
                <w:lang w:val="vi-VN"/>
              </w:rPr>
              <w:t>location</w:t>
            </w:r>
          </w:p>
        </w:tc>
        <w:tc>
          <w:tcPr>
            <w:tcW w:w="3089" w:type="dxa"/>
            <w:shd w:val="clear" w:color="auto" w:fill="auto"/>
          </w:tcPr>
          <w:p w14:paraId="761DD304" w14:textId="21C742C1" w:rsidR="00243707" w:rsidRPr="002D03D3" w:rsidRDefault="00243707" w:rsidP="00C86640">
            <w:pPr>
              <w:pStyle w:val="tableStyle"/>
            </w:pPr>
            <w:r>
              <w:t>Tọa độ đối tượng</w:t>
            </w:r>
          </w:p>
        </w:tc>
        <w:tc>
          <w:tcPr>
            <w:tcW w:w="1276" w:type="dxa"/>
            <w:shd w:val="clear" w:color="auto" w:fill="auto"/>
          </w:tcPr>
          <w:p w14:paraId="71352AC6" w14:textId="0DC1822A" w:rsidR="00243707" w:rsidRPr="00203BB4" w:rsidRDefault="00243707" w:rsidP="00C86640">
            <w:pPr>
              <w:pStyle w:val="tableStyle"/>
              <w:rPr>
                <w:lang w:val="vi-VN"/>
              </w:rPr>
            </w:pPr>
            <w:r w:rsidRPr="00981AFD">
              <w:t>geo_point</w:t>
            </w:r>
          </w:p>
        </w:tc>
        <w:tc>
          <w:tcPr>
            <w:tcW w:w="2722" w:type="dxa"/>
            <w:shd w:val="clear" w:color="auto" w:fill="auto"/>
          </w:tcPr>
          <w:p w14:paraId="466A70A7" w14:textId="73A7EE2C" w:rsidR="00243707" w:rsidRPr="00B0799A" w:rsidRDefault="00243707" w:rsidP="00C86640">
            <w:pPr>
              <w:pStyle w:val="tableStyle"/>
              <w:rPr>
                <w:lang w:val="vi-VN"/>
              </w:rPr>
            </w:pPr>
          </w:p>
        </w:tc>
      </w:tr>
      <w:tr w:rsidR="00243707" w:rsidRPr="002A2FF8" w14:paraId="4412D5FA" w14:textId="77777777" w:rsidTr="00243707">
        <w:tc>
          <w:tcPr>
            <w:tcW w:w="1555" w:type="dxa"/>
            <w:shd w:val="clear" w:color="auto" w:fill="auto"/>
          </w:tcPr>
          <w:p w14:paraId="04EEC234" w14:textId="346B6834" w:rsidR="00243707" w:rsidRPr="00C86640" w:rsidRDefault="00243707" w:rsidP="00C86640">
            <w:pPr>
              <w:pStyle w:val="tableStyle"/>
            </w:pPr>
            <w:r>
              <w:t>has_sensor</w:t>
            </w:r>
          </w:p>
        </w:tc>
        <w:tc>
          <w:tcPr>
            <w:tcW w:w="3089" w:type="dxa"/>
            <w:shd w:val="clear" w:color="auto" w:fill="auto"/>
          </w:tcPr>
          <w:p w14:paraId="569D0780" w14:textId="1FF9C904" w:rsidR="00243707" w:rsidRPr="00981AFD" w:rsidRDefault="00243707" w:rsidP="00243707">
            <w:pPr>
              <w:pStyle w:val="tableStyle"/>
            </w:pPr>
            <w:r>
              <w:t>Nếu true thì địa điểm đó có gắn cảm biến</w:t>
            </w:r>
          </w:p>
        </w:tc>
        <w:tc>
          <w:tcPr>
            <w:tcW w:w="1276" w:type="dxa"/>
            <w:shd w:val="clear" w:color="auto" w:fill="auto"/>
          </w:tcPr>
          <w:p w14:paraId="6135A5B2" w14:textId="6704E04D" w:rsidR="00243707" w:rsidRPr="00981AFD" w:rsidRDefault="00243707" w:rsidP="00981AFD">
            <w:pPr>
              <w:pStyle w:val="tableStyle"/>
            </w:pPr>
            <w:r>
              <w:t>boolean</w:t>
            </w:r>
          </w:p>
        </w:tc>
        <w:tc>
          <w:tcPr>
            <w:tcW w:w="2722" w:type="dxa"/>
            <w:shd w:val="clear" w:color="auto" w:fill="auto"/>
          </w:tcPr>
          <w:p w14:paraId="60F8CE65" w14:textId="77777777" w:rsidR="00243707" w:rsidRPr="005473B5" w:rsidRDefault="00243707" w:rsidP="00C86640">
            <w:pPr>
              <w:pStyle w:val="tableStyle"/>
            </w:pPr>
          </w:p>
        </w:tc>
      </w:tr>
    </w:tbl>
    <w:p w14:paraId="3D7AFEB1" w14:textId="4564CA0C" w:rsidR="00204EB2" w:rsidRDefault="00ED2C03" w:rsidP="00ED2C03">
      <w:pPr>
        <w:pStyle w:val="heading03"/>
      </w:pPr>
      <w:bookmarkStart w:id="93" w:name="_Toc10450619"/>
      <w:r>
        <w:t>2.6.3.</w:t>
      </w:r>
      <w:r>
        <w:tab/>
        <w:t>Thiết kế cơ sở dữ liệu</w:t>
      </w:r>
      <w:r w:rsidR="003A1419">
        <w:t xml:space="preserve"> M</w:t>
      </w:r>
      <w:r w:rsidR="00165298">
        <w:t>o</w:t>
      </w:r>
      <w:r w:rsidR="003A1419">
        <w:t>ngoDB</w:t>
      </w:r>
      <w:bookmarkEnd w:id="93"/>
    </w:p>
    <w:p w14:paraId="4E1AFBA4" w14:textId="3C687FCB" w:rsidR="003A1419" w:rsidRDefault="006B42A1" w:rsidP="006B42A1">
      <w:pPr>
        <w:pStyle w:val="heading04"/>
      </w:pPr>
      <w:r>
        <w:t>2.6.3.1.</w:t>
      </w:r>
      <w:r>
        <w:tab/>
        <w:t>Equipments</w:t>
      </w:r>
    </w:p>
    <w:p w14:paraId="0FFB5448" w14:textId="78AB3E7C" w:rsidR="007C48E9" w:rsidRDefault="007C48E9" w:rsidP="007C48E9">
      <w:pPr>
        <w:pStyle w:val="normal2"/>
      </w:pPr>
      <w:r>
        <w:t>Bảng quản lý các thiết bị cảm biến đực thiết kế theo bảng 2.10.</w:t>
      </w:r>
    </w:p>
    <w:p w14:paraId="2375E2E6" w14:textId="45F3E34B" w:rsidR="007C48E9" w:rsidRDefault="007C48E9" w:rsidP="007C48E9">
      <w:pPr>
        <w:pStyle w:val="Caption1"/>
      </w:pPr>
      <w:bookmarkStart w:id="94" w:name="_Toc10450513"/>
      <w:r>
        <w:t xml:space="preserve">Bảng </w:t>
      </w:r>
      <w:fldSimple w:instr=" STYLEREF 1 \s ">
        <w:r w:rsidR="00FF142F">
          <w:rPr>
            <w:noProof/>
          </w:rPr>
          <w:t>2</w:t>
        </w:r>
      </w:fldSimple>
      <w:r w:rsidR="00FF142F">
        <w:t>.</w:t>
      </w:r>
      <w:fldSimple w:instr=" SEQ Bảng \* ARABIC \s 1 ">
        <w:r w:rsidR="00FF142F">
          <w:rPr>
            <w:noProof/>
          </w:rPr>
          <w:t>10</w:t>
        </w:r>
      </w:fldSimple>
      <w:r>
        <w:t>: Bảng Equipments</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9D13FE" w:rsidRPr="002A2FF8" w14:paraId="683DA977" w14:textId="77777777" w:rsidTr="00B64E42">
        <w:tc>
          <w:tcPr>
            <w:tcW w:w="1555" w:type="dxa"/>
            <w:shd w:val="clear" w:color="auto" w:fill="auto"/>
            <w:vAlign w:val="center"/>
          </w:tcPr>
          <w:p w14:paraId="1BC542AC" w14:textId="77777777" w:rsidR="009D13FE" w:rsidRPr="005473B5" w:rsidRDefault="009D13FE" w:rsidP="00B64E42">
            <w:pPr>
              <w:pStyle w:val="tableStyle"/>
              <w:jc w:val="center"/>
            </w:pPr>
            <w:r w:rsidRPr="005473B5">
              <w:t>Tên cột</w:t>
            </w:r>
          </w:p>
        </w:tc>
        <w:tc>
          <w:tcPr>
            <w:tcW w:w="3089" w:type="dxa"/>
            <w:shd w:val="clear" w:color="auto" w:fill="auto"/>
            <w:vAlign w:val="center"/>
          </w:tcPr>
          <w:p w14:paraId="799B71DC" w14:textId="77777777" w:rsidR="009D13FE" w:rsidRPr="005473B5" w:rsidRDefault="009D13FE" w:rsidP="00B64E42">
            <w:pPr>
              <w:pStyle w:val="tableStyle"/>
              <w:jc w:val="center"/>
            </w:pPr>
            <w:r w:rsidRPr="005473B5">
              <w:t>Giải thích</w:t>
            </w:r>
          </w:p>
        </w:tc>
        <w:tc>
          <w:tcPr>
            <w:tcW w:w="1276" w:type="dxa"/>
            <w:shd w:val="clear" w:color="auto" w:fill="auto"/>
            <w:vAlign w:val="center"/>
          </w:tcPr>
          <w:p w14:paraId="5B6BF9A9" w14:textId="77777777" w:rsidR="009D13FE" w:rsidRPr="005473B5" w:rsidRDefault="009D13FE" w:rsidP="00B64E42">
            <w:pPr>
              <w:pStyle w:val="tableStyle"/>
              <w:jc w:val="center"/>
            </w:pPr>
            <w:r w:rsidRPr="005473B5">
              <w:t>Kiểu dữ liệu</w:t>
            </w:r>
          </w:p>
        </w:tc>
        <w:tc>
          <w:tcPr>
            <w:tcW w:w="2722" w:type="dxa"/>
            <w:shd w:val="clear" w:color="auto" w:fill="auto"/>
            <w:vAlign w:val="center"/>
          </w:tcPr>
          <w:p w14:paraId="5855A23B" w14:textId="77777777" w:rsidR="009D13FE" w:rsidRPr="005473B5" w:rsidRDefault="009D13FE" w:rsidP="00B64E42">
            <w:pPr>
              <w:pStyle w:val="tableStyle"/>
              <w:jc w:val="center"/>
            </w:pPr>
            <w:r w:rsidRPr="005473B5">
              <w:t>Ghi chú</w:t>
            </w:r>
          </w:p>
        </w:tc>
      </w:tr>
      <w:tr w:rsidR="009D13FE" w:rsidRPr="002A2FF8" w14:paraId="792F7FF9" w14:textId="77777777" w:rsidTr="00B64E42">
        <w:tc>
          <w:tcPr>
            <w:tcW w:w="1555" w:type="dxa"/>
            <w:shd w:val="clear" w:color="auto" w:fill="auto"/>
          </w:tcPr>
          <w:p w14:paraId="209B39FC" w14:textId="2818D9BE" w:rsidR="009D13FE" w:rsidRPr="005473B5" w:rsidRDefault="009D13FE" w:rsidP="00B64E42">
            <w:pPr>
              <w:pStyle w:val="tableStyle"/>
            </w:pPr>
            <w:r w:rsidRPr="009D13FE">
              <w:t>_id</w:t>
            </w:r>
          </w:p>
        </w:tc>
        <w:tc>
          <w:tcPr>
            <w:tcW w:w="3089" w:type="dxa"/>
            <w:shd w:val="clear" w:color="auto" w:fill="auto"/>
          </w:tcPr>
          <w:p w14:paraId="7E0C46C5" w14:textId="4ABEBDA4" w:rsidR="009D13FE" w:rsidRPr="005473B5" w:rsidRDefault="009D13FE" w:rsidP="001823AC">
            <w:pPr>
              <w:pStyle w:val="tableStyle"/>
            </w:pPr>
            <w:r w:rsidRPr="005473B5">
              <w:t xml:space="preserve">Mã </w:t>
            </w:r>
            <w:r w:rsidR="001823AC">
              <w:t>thiết bị</w:t>
            </w:r>
          </w:p>
        </w:tc>
        <w:tc>
          <w:tcPr>
            <w:tcW w:w="1276" w:type="dxa"/>
            <w:shd w:val="clear" w:color="auto" w:fill="auto"/>
          </w:tcPr>
          <w:p w14:paraId="3803E5AF" w14:textId="5D96857E" w:rsidR="009D13FE" w:rsidRPr="005473B5" w:rsidRDefault="001B66E5" w:rsidP="00B64E42">
            <w:pPr>
              <w:pStyle w:val="tableStyle"/>
            </w:pPr>
            <w:r w:rsidRPr="001B66E5">
              <w:t>ObjectId</w:t>
            </w:r>
          </w:p>
        </w:tc>
        <w:tc>
          <w:tcPr>
            <w:tcW w:w="2722" w:type="dxa"/>
            <w:shd w:val="clear" w:color="auto" w:fill="auto"/>
          </w:tcPr>
          <w:p w14:paraId="088F36A1" w14:textId="6732AD77" w:rsidR="009D13FE" w:rsidRPr="005473B5" w:rsidRDefault="00737245" w:rsidP="00B64E42">
            <w:pPr>
              <w:pStyle w:val="tableStyle"/>
            </w:pPr>
            <w:r>
              <w:t>Khóa chính</w:t>
            </w:r>
          </w:p>
        </w:tc>
      </w:tr>
      <w:tr w:rsidR="009D13FE" w:rsidRPr="002A2FF8" w14:paraId="78DB0A60" w14:textId="77777777" w:rsidTr="00B64E42">
        <w:tc>
          <w:tcPr>
            <w:tcW w:w="1555" w:type="dxa"/>
            <w:shd w:val="clear" w:color="auto" w:fill="auto"/>
          </w:tcPr>
          <w:p w14:paraId="2E4D6A38" w14:textId="6B512BE5" w:rsidR="009D13FE" w:rsidRPr="00C86640" w:rsidRDefault="009D13FE" w:rsidP="00B64E42">
            <w:pPr>
              <w:pStyle w:val="tableStyle"/>
            </w:pPr>
            <w:r w:rsidRPr="009D13FE">
              <w:t>name</w:t>
            </w:r>
          </w:p>
        </w:tc>
        <w:tc>
          <w:tcPr>
            <w:tcW w:w="3089" w:type="dxa"/>
            <w:shd w:val="clear" w:color="auto" w:fill="auto"/>
          </w:tcPr>
          <w:p w14:paraId="6AF0BC6F" w14:textId="091FC884" w:rsidR="009D13FE" w:rsidRPr="005473B5" w:rsidRDefault="001823AC" w:rsidP="00B64E42">
            <w:pPr>
              <w:pStyle w:val="tableStyle"/>
            </w:pPr>
            <w:r>
              <w:t>Tên thiết bị</w:t>
            </w:r>
          </w:p>
        </w:tc>
        <w:tc>
          <w:tcPr>
            <w:tcW w:w="1276" w:type="dxa"/>
            <w:shd w:val="clear" w:color="auto" w:fill="auto"/>
          </w:tcPr>
          <w:p w14:paraId="3079E337" w14:textId="426F9A47" w:rsidR="009D13FE" w:rsidRPr="005473B5" w:rsidRDefault="001B66E5" w:rsidP="00B64E42">
            <w:pPr>
              <w:pStyle w:val="tableStyle"/>
            </w:pPr>
            <w:r w:rsidRPr="001B66E5">
              <w:t>String</w:t>
            </w:r>
          </w:p>
        </w:tc>
        <w:tc>
          <w:tcPr>
            <w:tcW w:w="2722" w:type="dxa"/>
            <w:shd w:val="clear" w:color="auto" w:fill="auto"/>
          </w:tcPr>
          <w:p w14:paraId="4F0E763E" w14:textId="77777777" w:rsidR="009D13FE" w:rsidRPr="005473B5" w:rsidRDefault="009D13FE" w:rsidP="00B64E42">
            <w:pPr>
              <w:pStyle w:val="tableStyle"/>
            </w:pPr>
          </w:p>
        </w:tc>
      </w:tr>
      <w:tr w:rsidR="009D13FE" w:rsidRPr="002A2FF8" w14:paraId="1419B85F" w14:textId="77777777" w:rsidTr="00B64E42">
        <w:tc>
          <w:tcPr>
            <w:tcW w:w="1555" w:type="dxa"/>
            <w:shd w:val="clear" w:color="auto" w:fill="auto"/>
          </w:tcPr>
          <w:p w14:paraId="062A0D9F" w14:textId="5AABAB9E" w:rsidR="009D13FE" w:rsidRPr="005473B5" w:rsidRDefault="009D13FE" w:rsidP="00B64E42">
            <w:pPr>
              <w:pStyle w:val="tableStyle"/>
            </w:pPr>
            <w:r w:rsidRPr="009D13FE">
              <w:t>address</w:t>
            </w:r>
          </w:p>
        </w:tc>
        <w:tc>
          <w:tcPr>
            <w:tcW w:w="3089" w:type="dxa"/>
            <w:shd w:val="clear" w:color="auto" w:fill="auto"/>
          </w:tcPr>
          <w:p w14:paraId="16595346" w14:textId="7D721E3A" w:rsidR="009D13FE" w:rsidRPr="005473B5" w:rsidRDefault="001823AC" w:rsidP="00B64E42">
            <w:pPr>
              <w:pStyle w:val="tableStyle"/>
            </w:pPr>
            <w:r>
              <w:t>Địa chỉ đặt thiết bị</w:t>
            </w:r>
          </w:p>
        </w:tc>
        <w:tc>
          <w:tcPr>
            <w:tcW w:w="1276" w:type="dxa"/>
            <w:shd w:val="clear" w:color="auto" w:fill="auto"/>
          </w:tcPr>
          <w:p w14:paraId="7BDC54FB" w14:textId="66D56574" w:rsidR="009D13FE" w:rsidRPr="005473B5" w:rsidRDefault="001B66E5" w:rsidP="00B64E42">
            <w:pPr>
              <w:pStyle w:val="tableStyle"/>
            </w:pPr>
            <w:r w:rsidRPr="001B66E5">
              <w:t>String</w:t>
            </w:r>
          </w:p>
        </w:tc>
        <w:tc>
          <w:tcPr>
            <w:tcW w:w="2722" w:type="dxa"/>
            <w:shd w:val="clear" w:color="auto" w:fill="auto"/>
          </w:tcPr>
          <w:p w14:paraId="4EB515FF" w14:textId="77777777" w:rsidR="009D13FE" w:rsidRPr="005473B5" w:rsidRDefault="009D13FE" w:rsidP="00B64E42">
            <w:pPr>
              <w:pStyle w:val="tableStyle"/>
            </w:pPr>
          </w:p>
        </w:tc>
      </w:tr>
      <w:tr w:rsidR="009D13FE" w:rsidRPr="002A2FF8" w14:paraId="7726E66A" w14:textId="77777777" w:rsidTr="00B64E42">
        <w:tc>
          <w:tcPr>
            <w:tcW w:w="1555" w:type="dxa"/>
            <w:shd w:val="clear" w:color="auto" w:fill="auto"/>
          </w:tcPr>
          <w:p w14:paraId="39C2DB18" w14:textId="25F4B9DA" w:rsidR="009D13FE" w:rsidRPr="00C86640" w:rsidRDefault="009D13FE" w:rsidP="00B64E42">
            <w:pPr>
              <w:pStyle w:val="tableStyle"/>
            </w:pPr>
            <w:r w:rsidRPr="009D13FE">
              <w:t>lat</w:t>
            </w:r>
          </w:p>
        </w:tc>
        <w:tc>
          <w:tcPr>
            <w:tcW w:w="3089" w:type="dxa"/>
            <w:shd w:val="clear" w:color="auto" w:fill="auto"/>
          </w:tcPr>
          <w:p w14:paraId="035C059C" w14:textId="5CD616F1" w:rsidR="001823AC" w:rsidRPr="005E29A6" w:rsidRDefault="001823AC" w:rsidP="00B64E42">
            <w:pPr>
              <w:pStyle w:val="tableStyle"/>
            </w:pPr>
            <w:r>
              <w:t>Vĩ độ đặt thiết bị</w:t>
            </w:r>
          </w:p>
        </w:tc>
        <w:tc>
          <w:tcPr>
            <w:tcW w:w="1276" w:type="dxa"/>
            <w:shd w:val="clear" w:color="auto" w:fill="auto"/>
          </w:tcPr>
          <w:p w14:paraId="7C4FD5A2" w14:textId="348501E6" w:rsidR="009D13FE" w:rsidRPr="005473B5" w:rsidRDefault="001B66E5" w:rsidP="00B64E42">
            <w:pPr>
              <w:pStyle w:val="tableStyle"/>
            </w:pPr>
            <w:r w:rsidRPr="001B66E5">
              <w:t>Number</w:t>
            </w:r>
          </w:p>
        </w:tc>
        <w:tc>
          <w:tcPr>
            <w:tcW w:w="2722" w:type="dxa"/>
            <w:shd w:val="clear" w:color="auto" w:fill="auto"/>
          </w:tcPr>
          <w:p w14:paraId="1DC3AF40" w14:textId="0F166551" w:rsidR="009D13FE" w:rsidRPr="005473B5" w:rsidRDefault="009D13FE" w:rsidP="00B64E42">
            <w:pPr>
              <w:pStyle w:val="tableStyle"/>
            </w:pPr>
          </w:p>
        </w:tc>
      </w:tr>
      <w:tr w:rsidR="009D13FE" w:rsidRPr="002A2FF8" w14:paraId="7A86C3D3" w14:textId="77777777" w:rsidTr="00B64E42">
        <w:tc>
          <w:tcPr>
            <w:tcW w:w="1555" w:type="dxa"/>
            <w:shd w:val="clear" w:color="auto" w:fill="auto"/>
          </w:tcPr>
          <w:p w14:paraId="2A626B3E" w14:textId="45043D96" w:rsidR="009D13FE" w:rsidRPr="00D60B61" w:rsidRDefault="009D13FE" w:rsidP="00B64E42">
            <w:pPr>
              <w:pStyle w:val="tableStyle"/>
              <w:rPr>
                <w:lang w:val="vi-VN"/>
              </w:rPr>
            </w:pPr>
            <w:r w:rsidRPr="009D13FE">
              <w:t>lon</w:t>
            </w:r>
          </w:p>
        </w:tc>
        <w:tc>
          <w:tcPr>
            <w:tcW w:w="3089" w:type="dxa"/>
            <w:shd w:val="clear" w:color="auto" w:fill="auto"/>
          </w:tcPr>
          <w:p w14:paraId="1CB8F162" w14:textId="0D41535E" w:rsidR="009D13FE" w:rsidRPr="002D03D3" w:rsidRDefault="001823AC" w:rsidP="00B64E42">
            <w:pPr>
              <w:pStyle w:val="tableStyle"/>
            </w:pPr>
            <w:r>
              <w:t>Kinh độ đặt thiết bị</w:t>
            </w:r>
          </w:p>
        </w:tc>
        <w:tc>
          <w:tcPr>
            <w:tcW w:w="1276" w:type="dxa"/>
            <w:shd w:val="clear" w:color="auto" w:fill="auto"/>
          </w:tcPr>
          <w:p w14:paraId="7E10F77E" w14:textId="73A23710" w:rsidR="009D13FE" w:rsidRPr="005473B5" w:rsidRDefault="001B66E5" w:rsidP="00B64E42">
            <w:pPr>
              <w:pStyle w:val="tableStyle"/>
            </w:pPr>
            <w:r w:rsidRPr="001B66E5">
              <w:t>Number</w:t>
            </w:r>
          </w:p>
        </w:tc>
        <w:tc>
          <w:tcPr>
            <w:tcW w:w="2722" w:type="dxa"/>
            <w:shd w:val="clear" w:color="auto" w:fill="auto"/>
          </w:tcPr>
          <w:p w14:paraId="6BF39422" w14:textId="693993E3" w:rsidR="009D13FE" w:rsidRPr="005473B5" w:rsidRDefault="009D13FE" w:rsidP="00B64E42">
            <w:pPr>
              <w:pStyle w:val="tableStyle"/>
            </w:pPr>
          </w:p>
        </w:tc>
      </w:tr>
      <w:tr w:rsidR="009D13FE" w:rsidRPr="002A2FF8" w14:paraId="02CD54EA" w14:textId="77777777" w:rsidTr="00B64E42">
        <w:tc>
          <w:tcPr>
            <w:tcW w:w="1555" w:type="dxa"/>
            <w:shd w:val="clear" w:color="auto" w:fill="auto"/>
          </w:tcPr>
          <w:p w14:paraId="1F137003" w14:textId="301C5D6A" w:rsidR="009D13FE" w:rsidRPr="00C86640" w:rsidRDefault="009D13FE" w:rsidP="00B64E42">
            <w:pPr>
              <w:pStyle w:val="tableStyle"/>
            </w:pPr>
            <w:r w:rsidRPr="009D13FE">
              <w:t>owner</w:t>
            </w:r>
          </w:p>
        </w:tc>
        <w:tc>
          <w:tcPr>
            <w:tcW w:w="3089" w:type="dxa"/>
            <w:shd w:val="clear" w:color="auto" w:fill="auto"/>
          </w:tcPr>
          <w:p w14:paraId="47BCEE65" w14:textId="4BB61939" w:rsidR="009D13FE" w:rsidRPr="002D03D3" w:rsidRDefault="001823AC" w:rsidP="00B64E42">
            <w:pPr>
              <w:pStyle w:val="tableStyle"/>
            </w:pPr>
            <w:r>
              <w:t>Tên người chủ thiết bị</w:t>
            </w:r>
            <w:r w:rsidR="009D13FE">
              <w:t xml:space="preserve"> </w:t>
            </w:r>
          </w:p>
        </w:tc>
        <w:tc>
          <w:tcPr>
            <w:tcW w:w="1276" w:type="dxa"/>
            <w:shd w:val="clear" w:color="auto" w:fill="auto"/>
          </w:tcPr>
          <w:p w14:paraId="36126139" w14:textId="0EFFB3C2" w:rsidR="009D13FE" w:rsidRPr="005473B5" w:rsidRDefault="001B66E5" w:rsidP="00B64E42">
            <w:pPr>
              <w:pStyle w:val="tableStyle"/>
            </w:pPr>
            <w:r w:rsidRPr="001B66E5">
              <w:t>String</w:t>
            </w:r>
          </w:p>
        </w:tc>
        <w:tc>
          <w:tcPr>
            <w:tcW w:w="2722" w:type="dxa"/>
            <w:shd w:val="clear" w:color="auto" w:fill="auto"/>
          </w:tcPr>
          <w:p w14:paraId="7A289AF3" w14:textId="60EB65E5" w:rsidR="009D13FE" w:rsidRPr="005473B5" w:rsidRDefault="009D13FE" w:rsidP="00B64E42">
            <w:pPr>
              <w:pStyle w:val="tableStyle"/>
            </w:pPr>
          </w:p>
        </w:tc>
      </w:tr>
      <w:tr w:rsidR="009D13FE" w:rsidRPr="002A2FF8" w14:paraId="17592C80" w14:textId="77777777" w:rsidTr="00B64E42">
        <w:tc>
          <w:tcPr>
            <w:tcW w:w="1555" w:type="dxa"/>
            <w:shd w:val="clear" w:color="auto" w:fill="auto"/>
          </w:tcPr>
          <w:p w14:paraId="1A3F5992" w14:textId="7CCEB9E0" w:rsidR="009D13FE" w:rsidRPr="00C86640" w:rsidRDefault="009D13FE" w:rsidP="00B64E42">
            <w:pPr>
              <w:pStyle w:val="tableStyle"/>
            </w:pPr>
            <w:r w:rsidRPr="009D13FE">
              <w:t>max_level</w:t>
            </w:r>
          </w:p>
        </w:tc>
        <w:tc>
          <w:tcPr>
            <w:tcW w:w="3089" w:type="dxa"/>
            <w:shd w:val="clear" w:color="auto" w:fill="auto"/>
          </w:tcPr>
          <w:p w14:paraId="0B5BF13D" w14:textId="2355D142" w:rsidR="009D13FE" w:rsidRPr="005473B5" w:rsidRDefault="001823AC" w:rsidP="00B64E42">
            <w:pPr>
              <w:pStyle w:val="tableStyle"/>
            </w:pPr>
            <w:r>
              <w:t>Mức nước tối đa của thiết bị</w:t>
            </w:r>
          </w:p>
        </w:tc>
        <w:tc>
          <w:tcPr>
            <w:tcW w:w="1276" w:type="dxa"/>
            <w:shd w:val="clear" w:color="auto" w:fill="auto"/>
          </w:tcPr>
          <w:p w14:paraId="6142684E" w14:textId="7B232B09" w:rsidR="009D13FE" w:rsidRPr="005473B5" w:rsidRDefault="001066EB" w:rsidP="00B64E42">
            <w:pPr>
              <w:pStyle w:val="tableStyle"/>
            </w:pPr>
            <w:r w:rsidRPr="001B66E5">
              <w:t>Number</w:t>
            </w:r>
          </w:p>
        </w:tc>
        <w:tc>
          <w:tcPr>
            <w:tcW w:w="2722" w:type="dxa"/>
            <w:shd w:val="clear" w:color="auto" w:fill="auto"/>
          </w:tcPr>
          <w:p w14:paraId="4BA86C8D" w14:textId="3AABB22E" w:rsidR="009D13FE" w:rsidRPr="005473B5" w:rsidRDefault="009D13FE" w:rsidP="00B64E42">
            <w:pPr>
              <w:pStyle w:val="tableStyle"/>
            </w:pPr>
          </w:p>
        </w:tc>
      </w:tr>
      <w:tr w:rsidR="009D13FE" w:rsidRPr="002A2FF8" w14:paraId="1BF0D503" w14:textId="77777777" w:rsidTr="00B64E42">
        <w:tc>
          <w:tcPr>
            <w:tcW w:w="1555" w:type="dxa"/>
            <w:shd w:val="clear" w:color="auto" w:fill="auto"/>
          </w:tcPr>
          <w:p w14:paraId="530CE4B8" w14:textId="02D1EB4F" w:rsidR="009D13FE" w:rsidRPr="00B0799A" w:rsidRDefault="009D13FE" w:rsidP="00B64E42">
            <w:pPr>
              <w:pStyle w:val="tableStyle"/>
              <w:rPr>
                <w:lang w:val="vi-VN"/>
              </w:rPr>
            </w:pPr>
            <w:r w:rsidRPr="009D13FE">
              <w:rPr>
                <w:lang w:val="vi-VN"/>
              </w:rPr>
              <w:lastRenderedPageBreak/>
              <w:t>type</w:t>
            </w:r>
          </w:p>
        </w:tc>
        <w:tc>
          <w:tcPr>
            <w:tcW w:w="3089" w:type="dxa"/>
            <w:shd w:val="clear" w:color="auto" w:fill="auto"/>
          </w:tcPr>
          <w:p w14:paraId="30AF45DB" w14:textId="777EA0E0" w:rsidR="009D13FE" w:rsidRPr="002D03D3" w:rsidRDefault="001823AC" w:rsidP="00B64E42">
            <w:pPr>
              <w:pStyle w:val="tableStyle"/>
            </w:pPr>
            <w:r>
              <w:t>Loại đối tượng</w:t>
            </w:r>
          </w:p>
        </w:tc>
        <w:tc>
          <w:tcPr>
            <w:tcW w:w="1276" w:type="dxa"/>
            <w:shd w:val="clear" w:color="auto" w:fill="auto"/>
          </w:tcPr>
          <w:p w14:paraId="4F17A252" w14:textId="23FD03BB" w:rsidR="009D13FE" w:rsidRPr="00203BB4" w:rsidRDefault="001066EB" w:rsidP="001066EB">
            <w:pPr>
              <w:pStyle w:val="tableStyle"/>
              <w:rPr>
                <w:lang w:val="vi-VN"/>
              </w:rPr>
            </w:pPr>
            <w:r w:rsidRPr="001B66E5">
              <w:t>Number</w:t>
            </w:r>
          </w:p>
        </w:tc>
        <w:tc>
          <w:tcPr>
            <w:tcW w:w="2722" w:type="dxa"/>
            <w:shd w:val="clear" w:color="auto" w:fill="auto"/>
          </w:tcPr>
          <w:p w14:paraId="58BB13BB" w14:textId="77777777" w:rsidR="009D13FE" w:rsidRPr="00B0799A" w:rsidRDefault="009D13FE" w:rsidP="00B64E42">
            <w:pPr>
              <w:pStyle w:val="tableStyle"/>
              <w:rPr>
                <w:lang w:val="vi-VN"/>
              </w:rPr>
            </w:pPr>
          </w:p>
        </w:tc>
      </w:tr>
      <w:tr w:rsidR="009D13FE" w:rsidRPr="002A2FF8" w14:paraId="2B7046AF" w14:textId="77777777" w:rsidTr="00B64E42">
        <w:tc>
          <w:tcPr>
            <w:tcW w:w="1555" w:type="dxa"/>
            <w:shd w:val="clear" w:color="auto" w:fill="auto"/>
          </w:tcPr>
          <w:p w14:paraId="01289309" w14:textId="0868A68E" w:rsidR="009D13FE" w:rsidRPr="00C86640" w:rsidRDefault="009D13FE" w:rsidP="00B64E42">
            <w:pPr>
              <w:pStyle w:val="tableStyle"/>
            </w:pPr>
            <w:r w:rsidRPr="009D13FE">
              <w:t>is_active</w:t>
            </w:r>
          </w:p>
        </w:tc>
        <w:tc>
          <w:tcPr>
            <w:tcW w:w="3089" w:type="dxa"/>
            <w:shd w:val="clear" w:color="auto" w:fill="auto"/>
          </w:tcPr>
          <w:p w14:paraId="0C9D6390" w14:textId="6AB9D0BF" w:rsidR="009D13FE" w:rsidRPr="00981AFD" w:rsidRDefault="001823AC" w:rsidP="00B64E42">
            <w:pPr>
              <w:pStyle w:val="tableStyle"/>
            </w:pPr>
            <w:r>
              <w:t>Nếu bằng true, nghĩa là thiết bị vẫn còn hoạt động, ngược lại là đã bị xóa</w:t>
            </w:r>
          </w:p>
        </w:tc>
        <w:tc>
          <w:tcPr>
            <w:tcW w:w="1276" w:type="dxa"/>
            <w:shd w:val="clear" w:color="auto" w:fill="auto"/>
          </w:tcPr>
          <w:p w14:paraId="0D0153FF" w14:textId="7D170B4C" w:rsidR="009D13FE" w:rsidRPr="00981AFD" w:rsidRDefault="001B66E5" w:rsidP="00B64E42">
            <w:pPr>
              <w:pStyle w:val="tableStyle"/>
            </w:pPr>
            <w:r w:rsidRPr="001B66E5">
              <w:t>Boolean</w:t>
            </w:r>
          </w:p>
        </w:tc>
        <w:tc>
          <w:tcPr>
            <w:tcW w:w="2722" w:type="dxa"/>
            <w:shd w:val="clear" w:color="auto" w:fill="auto"/>
          </w:tcPr>
          <w:p w14:paraId="070023F6" w14:textId="77777777" w:rsidR="009D13FE" w:rsidRPr="005473B5" w:rsidRDefault="009D13FE" w:rsidP="00B64E42">
            <w:pPr>
              <w:pStyle w:val="tableStyle"/>
            </w:pPr>
          </w:p>
        </w:tc>
      </w:tr>
      <w:tr w:rsidR="009D13FE" w:rsidRPr="002A2FF8" w14:paraId="7E985917" w14:textId="77777777" w:rsidTr="00B64E42">
        <w:tc>
          <w:tcPr>
            <w:tcW w:w="1555" w:type="dxa"/>
            <w:shd w:val="clear" w:color="auto" w:fill="auto"/>
          </w:tcPr>
          <w:p w14:paraId="799A4BE4" w14:textId="7C40C74D" w:rsidR="009D13FE" w:rsidRPr="009D13FE" w:rsidRDefault="009D13FE" w:rsidP="00B64E42">
            <w:pPr>
              <w:pStyle w:val="tableStyle"/>
            </w:pPr>
            <w:r w:rsidRPr="009D13FE">
              <w:t>registration_date</w:t>
            </w:r>
          </w:p>
        </w:tc>
        <w:tc>
          <w:tcPr>
            <w:tcW w:w="3089" w:type="dxa"/>
            <w:shd w:val="clear" w:color="auto" w:fill="auto"/>
          </w:tcPr>
          <w:p w14:paraId="2F5E684F" w14:textId="59F7E4FD" w:rsidR="009D13FE" w:rsidRDefault="001823AC" w:rsidP="00B64E42">
            <w:pPr>
              <w:pStyle w:val="tableStyle"/>
            </w:pPr>
            <w:r>
              <w:t>Ngày tạo thiết bị</w:t>
            </w:r>
          </w:p>
        </w:tc>
        <w:tc>
          <w:tcPr>
            <w:tcW w:w="1276" w:type="dxa"/>
            <w:shd w:val="clear" w:color="auto" w:fill="auto"/>
          </w:tcPr>
          <w:p w14:paraId="53D4698D" w14:textId="1C3EE9B3" w:rsidR="009D13FE" w:rsidRDefault="001B66E5" w:rsidP="00B64E42">
            <w:pPr>
              <w:pStyle w:val="tableStyle"/>
            </w:pPr>
            <w:r w:rsidRPr="001B66E5">
              <w:t>Date</w:t>
            </w:r>
          </w:p>
        </w:tc>
        <w:tc>
          <w:tcPr>
            <w:tcW w:w="2722" w:type="dxa"/>
            <w:shd w:val="clear" w:color="auto" w:fill="auto"/>
          </w:tcPr>
          <w:p w14:paraId="16E231AC" w14:textId="77777777" w:rsidR="009D13FE" w:rsidRPr="005473B5" w:rsidRDefault="009D13FE" w:rsidP="00B64E42">
            <w:pPr>
              <w:pStyle w:val="tableStyle"/>
            </w:pPr>
          </w:p>
        </w:tc>
      </w:tr>
      <w:tr w:rsidR="009D13FE" w:rsidRPr="002A2FF8" w14:paraId="7D72CE6D" w14:textId="77777777" w:rsidTr="00B64E42">
        <w:tc>
          <w:tcPr>
            <w:tcW w:w="1555" w:type="dxa"/>
            <w:shd w:val="clear" w:color="auto" w:fill="auto"/>
          </w:tcPr>
          <w:p w14:paraId="23AF8BC3" w14:textId="76DEF1FD" w:rsidR="009D13FE" w:rsidRPr="009D13FE" w:rsidRDefault="009D13FE" w:rsidP="009D13FE">
            <w:pPr>
              <w:pStyle w:val="tableStyle"/>
            </w:pPr>
            <w:r w:rsidRPr="009D13FE">
              <w:t>id_location</w:t>
            </w:r>
          </w:p>
        </w:tc>
        <w:tc>
          <w:tcPr>
            <w:tcW w:w="3089" w:type="dxa"/>
            <w:shd w:val="clear" w:color="auto" w:fill="auto"/>
          </w:tcPr>
          <w:p w14:paraId="20917210" w14:textId="0EB1B168" w:rsidR="009D13FE" w:rsidRDefault="001823AC" w:rsidP="00B64E42">
            <w:pPr>
              <w:pStyle w:val="tableStyle"/>
            </w:pPr>
            <w:r>
              <w:t>Mã của thiết bị trên cơ sở dữ liệu PostgreSQL.</w:t>
            </w:r>
          </w:p>
        </w:tc>
        <w:tc>
          <w:tcPr>
            <w:tcW w:w="1276" w:type="dxa"/>
            <w:shd w:val="clear" w:color="auto" w:fill="auto"/>
          </w:tcPr>
          <w:p w14:paraId="06D18876" w14:textId="4DFAD4D5" w:rsidR="009D13FE" w:rsidRDefault="001B66E5" w:rsidP="00B64E42">
            <w:pPr>
              <w:pStyle w:val="tableStyle"/>
            </w:pPr>
            <w:r w:rsidRPr="001B66E5">
              <w:t>Number</w:t>
            </w:r>
          </w:p>
        </w:tc>
        <w:tc>
          <w:tcPr>
            <w:tcW w:w="2722" w:type="dxa"/>
            <w:shd w:val="clear" w:color="auto" w:fill="auto"/>
          </w:tcPr>
          <w:p w14:paraId="2F6CD6A2" w14:textId="77777777" w:rsidR="009D13FE" w:rsidRPr="005473B5" w:rsidRDefault="009D13FE" w:rsidP="00B64E42">
            <w:pPr>
              <w:pStyle w:val="tableStyle"/>
            </w:pPr>
          </w:p>
        </w:tc>
      </w:tr>
    </w:tbl>
    <w:p w14:paraId="41F2EC35" w14:textId="50DC8EE3" w:rsidR="00ED2C03" w:rsidRPr="003E26D5" w:rsidRDefault="007C48E9" w:rsidP="003E26D5">
      <w:pPr>
        <w:pStyle w:val="heading04"/>
      </w:pPr>
      <w:r>
        <w:t>2.6.3.2.</w:t>
      </w:r>
      <w:r>
        <w:tab/>
      </w:r>
      <w:r w:rsidR="003E26D5">
        <w:t>F</w:t>
      </w:r>
      <w:r w:rsidR="003E26D5" w:rsidRPr="003E26D5">
        <w:t>ollowers</w:t>
      </w:r>
      <w:r w:rsidR="003E26D5">
        <w:t xml:space="preserve"> </w:t>
      </w:r>
    </w:p>
    <w:p w14:paraId="76EA61FD" w14:textId="0AEF964C" w:rsidR="003E26D5" w:rsidRDefault="0024777F" w:rsidP="003E26D5">
      <w:pPr>
        <w:pStyle w:val="normal2"/>
      </w:pPr>
      <w:r>
        <w:t>Bảng dữ liệu lưu trữ danh sách người dùng đăng ký nhận thông báo được thể hiện ở bảng 2.11.</w:t>
      </w:r>
    </w:p>
    <w:p w14:paraId="719D9F72" w14:textId="318D8330" w:rsidR="0024777F" w:rsidRPr="0024777F" w:rsidRDefault="0024777F" w:rsidP="0024777F">
      <w:pPr>
        <w:pStyle w:val="Caption1"/>
      </w:pPr>
      <w:bookmarkStart w:id="95" w:name="_Toc10450514"/>
      <w:r>
        <w:t xml:space="preserve">Bảng </w:t>
      </w:r>
      <w:fldSimple w:instr=" STYLEREF 1 \s ">
        <w:r w:rsidR="00FF142F">
          <w:rPr>
            <w:noProof/>
          </w:rPr>
          <w:t>2</w:t>
        </w:r>
      </w:fldSimple>
      <w:r w:rsidR="00FF142F">
        <w:t>.</w:t>
      </w:r>
      <w:fldSimple w:instr=" SEQ Bảng \* ARABIC \s 1 ">
        <w:r w:rsidR="00FF142F">
          <w:rPr>
            <w:noProof/>
          </w:rPr>
          <w:t>11</w:t>
        </w:r>
      </w:fldSimple>
      <w:r>
        <w:t>: Bảng Followers</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3E26D5" w:rsidRPr="002A2FF8" w14:paraId="34FF75DD" w14:textId="77777777" w:rsidTr="003E26D5">
        <w:tc>
          <w:tcPr>
            <w:tcW w:w="1696" w:type="dxa"/>
            <w:shd w:val="clear" w:color="auto" w:fill="auto"/>
            <w:vAlign w:val="center"/>
          </w:tcPr>
          <w:p w14:paraId="7D008DF7" w14:textId="77777777" w:rsidR="003E26D5" w:rsidRPr="005473B5" w:rsidRDefault="003E26D5" w:rsidP="00B64E42">
            <w:pPr>
              <w:pStyle w:val="tableStyle"/>
              <w:jc w:val="center"/>
            </w:pPr>
            <w:r w:rsidRPr="005473B5">
              <w:t>Tên cột</w:t>
            </w:r>
          </w:p>
        </w:tc>
        <w:tc>
          <w:tcPr>
            <w:tcW w:w="2948" w:type="dxa"/>
            <w:shd w:val="clear" w:color="auto" w:fill="auto"/>
            <w:vAlign w:val="center"/>
          </w:tcPr>
          <w:p w14:paraId="19533FC8" w14:textId="77777777" w:rsidR="003E26D5" w:rsidRPr="005473B5" w:rsidRDefault="003E26D5" w:rsidP="00B64E42">
            <w:pPr>
              <w:pStyle w:val="tableStyle"/>
              <w:jc w:val="center"/>
            </w:pPr>
            <w:r w:rsidRPr="005473B5">
              <w:t>Giải thích</w:t>
            </w:r>
          </w:p>
        </w:tc>
        <w:tc>
          <w:tcPr>
            <w:tcW w:w="1276" w:type="dxa"/>
            <w:shd w:val="clear" w:color="auto" w:fill="auto"/>
            <w:vAlign w:val="center"/>
          </w:tcPr>
          <w:p w14:paraId="29C2A9A9" w14:textId="77777777" w:rsidR="003E26D5" w:rsidRPr="005473B5" w:rsidRDefault="003E26D5" w:rsidP="00B64E42">
            <w:pPr>
              <w:pStyle w:val="tableStyle"/>
              <w:jc w:val="center"/>
            </w:pPr>
            <w:r w:rsidRPr="005473B5">
              <w:t>Kiểu dữ liệu</w:t>
            </w:r>
          </w:p>
        </w:tc>
        <w:tc>
          <w:tcPr>
            <w:tcW w:w="2722" w:type="dxa"/>
            <w:shd w:val="clear" w:color="auto" w:fill="auto"/>
            <w:vAlign w:val="center"/>
          </w:tcPr>
          <w:p w14:paraId="2BF36F3E" w14:textId="77777777" w:rsidR="003E26D5" w:rsidRPr="005473B5" w:rsidRDefault="003E26D5" w:rsidP="00B64E42">
            <w:pPr>
              <w:pStyle w:val="tableStyle"/>
              <w:jc w:val="center"/>
            </w:pPr>
            <w:r w:rsidRPr="005473B5">
              <w:t>Ghi chú</w:t>
            </w:r>
          </w:p>
        </w:tc>
      </w:tr>
      <w:tr w:rsidR="003E26D5" w:rsidRPr="002A2FF8" w14:paraId="1FBE880D" w14:textId="77777777" w:rsidTr="003E26D5">
        <w:tc>
          <w:tcPr>
            <w:tcW w:w="1696" w:type="dxa"/>
            <w:shd w:val="clear" w:color="auto" w:fill="auto"/>
          </w:tcPr>
          <w:p w14:paraId="47597F0B" w14:textId="77777777" w:rsidR="003E26D5" w:rsidRPr="005473B5" w:rsidRDefault="003E26D5" w:rsidP="00B64E42">
            <w:pPr>
              <w:pStyle w:val="tableStyle"/>
            </w:pPr>
            <w:r w:rsidRPr="009D13FE">
              <w:t>_id</w:t>
            </w:r>
          </w:p>
        </w:tc>
        <w:tc>
          <w:tcPr>
            <w:tcW w:w="2948" w:type="dxa"/>
            <w:shd w:val="clear" w:color="auto" w:fill="auto"/>
          </w:tcPr>
          <w:p w14:paraId="4F6BA814" w14:textId="1A0075F8" w:rsidR="003E26D5" w:rsidRPr="005473B5" w:rsidRDefault="003E26D5" w:rsidP="003E26D5">
            <w:pPr>
              <w:pStyle w:val="tableStyle"/>
            </w:pPr>
            <w:r w:rsidRPr="005473B5">
              <w:t xml:space="preserve">Mã </w:t>
            </w:r>
            <w:r>
              <w:t>người theo dõi</w:t>
            </w:r>
          </w:p>
        </w:tc>
        <w:tc>
          <w:tcPr>
            <w:tcW w:w="1276" w:type="dxa"/>
            <w:shd w:val="clear" w:color="auto" w:fill="auto"/>
          </w:tcPr>
          <w:p w14:paraId="701BF45C" w14:textId="77777777" w:rsidR="003E26D5" w:rsidRPr="005473B5" w:rsidRDefault="003E26D5" w:rsidP="00B64E42">
            <w:pPr>
              <w:pStyle w:val="tableStyle"/>
            </w:pPr>
            <w:r w:rsidRPr="001B66E5">
              <w:t>ObjectId</w:t>
            </w:r>
          </w:p>
        </w:tc>
        <w:tc>
          <w:tcPr>
            <w:tcW w:w="2722" w:type="dxa"/>
            <w:shd w:val="clear" w:color="auto" w:fill="auto"/>
          </w:tcPr>
          <w:p w14:paraId="7B7A593E" w14:textId="77777777" w:rsidR="003E26D5" w:rsidRPr="005473B5" w:rsidRDefault="003E26D5" w:rsidP="00B64E42">
            <w:pPr>
              <w:pStyle w:val="tableStyle"/>
            </w:pPr>
            <w:r>
              <w:t>Khóa chính</w:t>
            </w:r>
          </w:p>
        </w:tc>
      </w:tr>
      <w:tr w:rsidR="003E26D5" w:rsidRPr="002A2FF8" w14:paraId="0D8180EB" w14:textId="77777777" w:rsidTr="003E26D5">
        <w:tc>
          <w:tcPr>
            <w:tcW w:w="1696" w:type="dxa"/>
            <w:shd w:val="clear" w:color="auto" w:fill="auto"/>
          </w:tcPr>
          <w:p w14:paraId="6B761D2F" w14:textId="1EE126C9" w:rsidR="003E26D5" w:rsidRPr="00C86640" w:rsidRDefault="003E26D5" w:rsidP="00B64E42">
            <w:pPr>
              <w:pStyle w:val="tableStyle"/>
            </w:pPr>
            <w:r w:rsidRPr="003E26D5">
              <w:t>email</w:t>
            </w:r>
          </w:p>
        </w:tc>
        <w:tc>
          <w:tcPr>
            <w:tcW w:w="2948" w:type="dxa"/>
            <w:shd w:val="clear" w:color="auto" w:fill="auto"/>
          </w:tcPr>
          <w:p w14:paraId="2D4A7256" w14:textId="44EC6651" w:rsidR="003E26D5" w:rsidRPr="005473B5" w:rsidRDefault="003E26D5" w:rsidP="00B64E42">
            <w:pPr>
              <w:pStyle w:val="tableStyle"/>
            </w:pPr>
            <w:r>
              <w:t>Email người theo dõi</w:t>
            </w:r>
          </w:p>
        </w:tc>
        <w:tc>
          <w:tcPr>
            <w:tcW w:w="1276" w:type="dxa"/>
            <w:shd w:val="clear" w:color="auto" w:fill="auto"/>
          </w:tcPr>
          <w:p w14:paraId="1C111434" w14:textId="77777777" w:rsidR="003E26D5" w:rsidRPr="005473B5" w:rsidRDefault="003E26D5" w:rsidP="00B64E42">
            <w:pPr>
              <w:pStyle w:val="tableStyle"/>
            </w:pPr>
            <w:r w:rsidRPr="001B66E5">
              <w:t>String</w:t>
            </w:r>
          </w:p>
        </w:tc>
        <w:tc>
          <w:tcPr>
            <w:tcW w:w="2722" w:type="dxa"/>
            <w:shd w:val="clear" w:color="auto" w:fill="auto"/>
          </w:tcPr>
          <w:p w14:paraId="5640C2E4" w14:textId="77777777" w:rsidR="003E26D5" w:rsidRPr="005473B5" w:rsidRDefault="003E26D5" w:rsidP="00B64E42">
            <w:pPr>
              <w:pStyle w:val="tableStyle"/>
            </w:pPr>
          </w:p>
        </w:tc>
      </w:tr>
      <w:tr w:rsidR="003E26D5" w:rsidRPr="002A2FF8" w14:paraId="7679A481" w14:textId="77777777" w:rsidTr="003E26D5">
        <w:tc>
          <w:tcPr>
            <w:tcW w:w="1696" w:type="dxa"/>
            <w:shd w:val="clear" w:color="auto" w:fill="auto"/>
          </w:tcPr>
          <w:p w14:paraId="3C3B73EA" w14:textId="34B106DC" w:rsidR="003E26D5" w:rsidRPr="005473B5" w:rsidRDefault="003E26D5" w:rsidP="00B64E42">
            <w:pPr>
              <w:pStyle w:val="tableStyle"/>
            </w:pPr>
            <w:r w:rsidRPr="003E26D5">
              <w:t>last_alert</w:t>
            </w:r>
          </w:p>
        </w:tc>
        <w:tc>
          <w:tcPr>
            <w:tcW w:w="2948" w:type="dxa"/>
            <w:shd w:val="clear" w:color="auto" w:fill="auto"/>
          </w:tcPr>
          <w:p w14:paraId="4FDAA8DB" w14:textId="5C7CF07E" w:rsidR="003E26D5" w:rsidRPr="005473B5" w:rsidRDefault="003E26D5" w:rsidP="00B64E42">
            <w:pPr>
              <w:pStyle w:val="tableStyle"/>
            </w:pPr>
            <w:r>
              <w:t>Thời gian lần cuối nhận thông báo</w:t>
            </w:r>
          </w:p>
        </w:tc>
        <w:tc>
          <w:tcPr>
            <w:tcW w:w="1276" w:type="dxa"/>
            <w:shd w:val="clear" w:color="auto" w:fill="auto"/>
          </w:tcPr>
          <w:p w14:paraId="128CB307" w14:textId="34B260B4" w:rsidR="003E26D5" w:rsidRPr="005473B5" w:rsidRDefault="003E26D5" w:rsidP="00B64E42">
            <w:pPr>
              <w:pStyle w:val="tableStyle"/>
            </w:pPr>
            <w:r w:rsidRPr="003E26D5">
              <w:t>Date</w:t>
            </w:r>
          </w:p>
        </w:tc>
        <w:tc>
          <w:tcPr>
            <w:tcW w:w="2722" w:type="dxa"/>
            <w:shd w:val="clear" w:color="auto" w:fill="auto"/>
          </w:tcPr>
          <w:p w14:paraId="3ABCC260" w14:textId="77777777" w:rsidR="003E26D5" w:rsidRPr="005473B5" w:rsidRDefault="003E26D5" w:rsidP="00B64E42">
            <w:pPr>
              <w:pStyle w:val="tableStyle"/>
            </w:pPr>
          </w:p>
        </w:tc>
      </w:tr>
      <w:tr w:rsidR="003E26D5" w:rsidRPr="002A2FF8" w14:paraId="5FDB0E1A" w14:textId="77777777" w:rsidTr="003E26D5">
        <w:tc>
          <w:tcPr>
            <w:tcW w:w="1696" w:type="dxa"/>
            <w:shd w:val="clear" w:color="auto" w:fill="auto"/>
          </w:tcPr>
          <w:p w14:paraId="33A8DB94" w14:textId="4B6B5C62" w:rsidR="003E26D5" w:rsidRPr="00C86640" w:rsidRDefault="003E26D5" w:rsidP="00B64E42">
            <w:pPr>
              <w:pStyle w:val="tableStyle"/>
            </w:pPr>
            <w:r w:rsidRPr="003E26D5">
              <w:t>id_equip</w:t>
            </w:r>
          </w:p>
        </w:tc>
        <w:tc>
          <w:tcPr>
            <w:tcW w:w="2948" w:type="dxa"/>
            <w:shd w:val="clear" w:color="auto" w:fill="auto"/>
          </w:tcPr>
          <w:p w14:paraId="6FFC9A33" w14:textId="580864D5" w:rsidR="003E26D5" w:rsidRPr="005E29A6" w:rsidRDefault="003E26D5" w:rsidP="00760503">
            <w:pPr>
              <w:pStyle w:val="tableStyle"/>
            </w:pPr>
            <w:r>
              <w:t xml:space="preserve">Mã </w:t>
            </w:r>
            <w:r w:rsidR="00760503">
              <w:t>thiết</w:t>
            </w:r>
            <w:r>
              <w:t xml:space="preserve"> bị cảm biến</w:t>
            </w:r>
          </w:p>
        </w:tc>
        <w:tc>
          <w:tcPr>
            <w:tcW w:w="1276" w:type="dxa"/>
            <w:shd w:val="clear" w:color="auto" w:fill="auto"/>
          </w:tcPr>
          <w:p w14:paraId="48B483C6" w14:textId="18B639DD" w:rsidR="003E26D5" w:rsidRPr="005473B5" w:rsidRDefault="003E26D5" w:rsidP="00B64E42">
            <w:pPr>
              <w:pStyle w:val="tableStyle"/>
            </w:pPr>
            <w:r w:rsidRPr="003E26D5">
              <w:t>ObjectId</w:t>
            </w:r>
          </w:p>
        </w:tc>
        <w:tc>
          <w:tcPr>
            <w:tcW w:w="2722" w:type="dxa"/>
            <w:shd w:val="clear" w:color="auto" w:fill="auto"/>
          </w:tcPr>
          <w:p w14:paraId="50301679" w14:textId="77777777" w:rsidR="003E26D5" w:rsidRPr="005473B5" w:rsidRDefault="003E26D5" w:rsidP="00B64E42">
            <w:pPr>
              <w:pStyle w:val="tableStyle"/>
            </w:pPr>
          </w:p>
        </w:tc>
      </w:tr>
      <w:tr w:rsidR="003E26D5" w:rsidRPr="002A2FF8" w14:paraId="236FDA83" w14:textId="77777777" w:rsidTr="003E26D5">
        <w:tc>
          <w:tcPr>
            <w:tcW w:w="1696" w:type="dxa"/>
            <w:shd w:val="clear" w:color="auto" w:fill="auto"/>
          </w:tcPr>
          <w:p w14:paraId="71B8D5BB" w14:textId="559EA710" w:rsidR="003E26D5" w:rsidRPr="00D60B61" w:rsidRDefault="003E26D5" w:rsidP="00B64E42">
            <w:pPr>
              <w:pStyle w:val="tableStyle"/>
              <w:rPr>
                <w:lang w:val="vi-VN"/>
              </w:rPr>
            </w:pPr>
            <w:r w:rsidRPr="003E26D5">
              <w:t>time_register</w:t>
            </w:r>
          </w:p>
        </w:tc>
        <w:tc>
          <w:tcPr>
            <w:tcW w:w="2948" w:type="dxa"/>
            <w:shd w:val="clear" w:color="auto" w:fill="auto"/>
          </w:tcPr>
          <w:p w14:paraId="5AEC626A" w14:textId="76FA7FE5" w:rsidR="003E26D5" w:rsidRPr="002D03D3" w:rsidRDefault="003E26D5" w:rsidP="00B64E42">
            <w:pPr>
              <w:pStyle w:val="tableStyle"/>
            </w:pPr>
            <w:r>
              <w:t>Thời gian đăng ký</w:t>
            </w:r>
          </w:p>
        </w:tc>
        <w:tc>
          <w:tcPr>
            <w:tcW w:w="1276" w:type="dxa"/>
            <w:shd w:val="clear" w:color="auto" w:fill="auto"/>
          </w:tcPr>
          <w:p w14:paraId="39886389" w14:textId="56FFCDDC" w:rsidR="003E26D5" w:rsidRPr="005473B5" w:rsidRDefault="003E26D5" w:rsidP="00B64E42">
            <w:pPr>
              <w:pStyle w:val="tableStyle"/>
            </w:pPr>
            <w:r w:rsidRPr="003E26D5">
              <w:t>Date</w:t>
            </w:r>
          </w:p>
        </w:tc>
        <w:tc>
          <w:tcPr>
            <w:tcW w:w="2722" w:type="dxa"/>
            <w:shd w:val="clear" w:color="auto" w:fill="auto"/>
          </w:tcPr>
          <w:p w14:paraId="405F4F3E" w14:textId="77777777" w:rsidR="003E26D5" w:rsidRPr="005473B5" w:rsidRDefault="003E26D5" w:rsidP="00B64E42">
            <w:pPr>
              <w:pStyle w:val="tableStyle"/>
            </w:pPr>
          </w:p>
        </w:tc>
      </w:tr>
    </w:tbl>
    <w:p w14:paraId="079B9A9B" w14:textId="0FA00E23" w:rsidR="003E26D5" w:rsidRDefault="00ED3DD1" w:rsidP="00ED3DD1">
      <w:pPr>
        <w:pStyle w:val="heading04"/>
      </w:pPr>
      <w:r>
        <w:t>2.6.3.3.</w:t>
      </w:r>
      <w:r>
        <w:tab/>
        <w:t>Datas</w:t>
      </w:r>
    </w:p>
    <w:p w14:paraId="2A121DB7" w14:textId="3B5D1758" w:rsidR="0011425C" w:rsidRPr="0024777F" w:rsidRDefault="0011425C" w:rsidP="0011425C">
      <w:pPr>
        <w:pStyle w:val="normal2"/>
      </w:pPr>
      <w:r>
        <w:t>Bảng dữ liệu lưu trữ mực nước theo thời gian được cập nhật từ các cảm biến được thể hiện ở bảng 2.12.</w:t>
      </w:r>
    </w:p>
    <w:p w14:paraId="342DD178" w14:textId="0B33C35A" w:rsidR="0011425C" w:rsidRDefault="0011425C" w:rsidP="0011425C">
      <w:pPr>
        <w:pStyle w:val="Caption1"/>
      </w:pPr>
      <w:bookmarkStart w:id="96" w:name="_Toc10450515"/>
      <w:r>
        <w:t xml:space="preserve">Bảng </w:t>
      </w:r>
      <w:fldSimple w:instr=" STYLEREF 1 \s ">
        <w:r w:rsidR="00FF142F">
          <w:rPr>
            <w:noProof/>
          </w:rPr>
          <w:t>2</w:t>
        </w:r>
      </w:fldSimple>
      <w:r w:rsidR="00FF142F">
        <w:t>.</w:t>
      </w:r>
      <w:fldSimple w:instr=" SEQ Bảng \* ARABIC \s 1 ">
        <w:r w:rsidR="00FF142F">
          <w:rPr>
            <w:noProof/>
          </w:rPr>
          <w:t>12</w:t>
        </w:r>
      </w:fldSimple>
      <w:r>
        <w:t>: Bảng Datas</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11425C" w:rsidRPr="002A2FF8" w14:paraId="05CDF377" w14:textId="77777777" w:rsidTr="00B64E42">
        <w:tc>
          <w:tcPr>
            <w:tcW w:w="1696" w:type="dxa"/>
            <w:shd w:val="clear" w:color="auto" w:fill="auto"/>
            <w:vAlign w:val="center"/>
          </w:tcPr>
          <w:p w14:paraId="140AB7F2" w14:textId="77777777" w:rsidR="0011425C" w:rsidRPr="005473B5" w:rsidRDefault="0011425C" w:rsidP="00B64E42">
            <w:pPr>
              <w:pStyle w:val="tableStyle"/>
              <w:jc w:val="center"/>
            </w:pPr>
            <w:r w:rsidRPr="005473B5">
              <w:t>Tên cột</w:t>
            </w:r>
          </w:p>
        </w:tc>
        <w:tc>
          <w:tcPr>
            <w:tcW w:w="2948" w:type="dxa"/>
            <w:shd w:val="clear" w:color="auto" w:fill="auto"/>
            <w:vAlign w:val="center"/>
          </w:tcPr>
          <w:p w14:paraId="7A3F76CF" w14:textId="77777777" w:rsidR="0011425C" w:rsidRPr="005473B5" w:rsidRDefault="0011425C" w:rsidP="00B64E42">
            <w:pPr>
              <w:pStyle w:val="tableStyle"/>
              <w:jc w:val="center"/>
            </w:pPr>
            <w:r w:rsidRPr="005473B5">
              <w:t>Giải thích</w:t>
            </w:r>
          </w:p>
        </w:tc>
        <w:tc>
          <w:tcPr>
            <w:tcW w:w="1276" w:type="dxa"/>
            <w:shd w:val="clear" w:color="auto" w:fill="auto"/>
            <w:vAlign w:val="center"/>
          </w:tcPr>
          <w:p w14:paraId="6FBDD05E" w14:textId="77777777" w:rsidR="0011425C" w:rsidRPr="005473B5" w:rsidRDefault="0011425C" w:rsidP="00B64E42">
            <w:pPr>
              <w:pStyle w:val="tableStyle"/>
              <w:jc w:val="center"/>
            </w:pPr>
            <w:r w:rsidRPr="005473B5">
              <w:t>Kiểu dữ liệu</w:t>
            </w:r>
          </w:p>
        </w:tc>
        <w:tc>
          <w:tcPr>
            <w:tcW w:w="2722" w:type="dxa"/>
            <w:shd w:val="clear" w:color="auto" w:fill="auto"/>
            <w:vAlign w:val="center"/>
          </w:tcPr>
          <w:p w14:paraId="5FEF9903" w14:textId="77777777" w:rsidR="0011425C" w:rsidRPr="005473B5" w:rsidRDefault="0011425C" w:rsidP="00B64E42">
            <w:pPr>
              <w:pStyle w:val="tableStyle"/>
              <w:jc w:val="center"/>
            </w:pPr>
            <w:r w:rsidRPr="005473B5">
              <w:t>Ghi chú</w:t>
            </w:r>
          </w:p>
        </w:tc>
      </w:tr>
      <w:tr w:rsidR="0011425C" w:rsidRPr="002A2FF8" w14:paraId="1A1E0E73" w14:textId="77777777" w:rsidTr="00B64E42">
        <w:tc>
          <w:tcPr>
            <w:tcW w:w="1696" w:type="dxa"/>
            <w:shd w:val="clear" w:color="auto" w:fill="auto"/>
          </w:tcPr>
          <w:p w14:paraId="4901DADF" w14:textId="77777777" w:rsidR="0011425C" w:rsidRPr="005473B5" w:rsidRDefault="0011425C" w:rsidP="00B64E42">
            <w:pPr>
              <w:pStyle w:val="tableStyle"/>
            </w:pPr>
            <w:r w:rsidRPr="009D13FE">
              <w:t>_id</w:t>
            </w:r>
          </w:p>
        </w:tc>
        <w:tc>
          <w:tcPr>
            <w:tcW w:w="2948" w:type="dxa"/>
            <w:shd w:val="clear" w:color="auto" w:fill="auto"/>
          </w:tcPr>
          <w:p w14:paraId="67367127" w14:textId="0EE764B5" w:rsidR="0011425C" w:rsidRPr="005473B5" w:rsidRDefault="0011425C" w:rsidP="0011425C">
            <w:pPr>
              <w:pStyle w:val="tableStyle"/>
            </w:pPr>
            <w:r w:rsidRPr="005473B5">
              <w:t xml:space="preserve">Mã </w:t>
            </w:r>
            <w:r>
              <w:t>đoạn dữ liệu</w:t>
            </w:r>
          </w:p>
        </w:tc>
        <w:tc>
          <w:tcPr>
            <w:tcW w:w="1276" w:type="dxa"/>
            <w:shd w:val="clear" w:color="auto" w:fill="auto"/>
          </w:tcPr>
          <w:p w14:paraId="2E9FE4B3" w14:textId="77777777" w:rsidR="0011425C" w:rsidRPr="005473B5" w:rsidRDefault="0011425C" w:rsidP="00B64E42">
            <w:pPr>
              <w:pStyle w:val="tableStyle"/>
            </w:pPr>
            <w:r w:rsidRPr="001B66E5">
              <w:t>ObjectId</w:t>
            </w:r>
          </w:p>
        </w:tc>
        <w:tc>
          <w:tcPr>
            <w:tcW w:w="2722" w:type="dxa"/>
            <w:shd w:val="clear" w:color="auto" w:fill="auto"/>
          </w:tcPr>
          <w:p w14:paraId="47156059" w14:textId="77777777" w:rsidR="0011425C" w:rsidRPr="005473B5" w:rsidRDefault="0011425C" w:rsidP="00B64E42">
            <w:pPr>
              <w:pStyle w:val="tableStyle"/>
            </w:pPr>
            <w:r>
              <w:t>Khóa chính</w:t>
            </w:r>
          </w:p>
        </w:tc>
      </w:tr>
      <w:tr w:rsidR="0011425C" w:rsidRPr="002A2FF8" w14:paraId="24D4B1D2" w14:textId="77777777" w:rsidTr="00B64E42">
        <w:tc>
          <w:tcPr>
            <w:tcW w:w="1696" w:type="dxa"/>
            <w:shd w:val="clear" w:color="auto" w:fill="auto"/>
          </w:tcPr>
          <w:p w14:paraId="0DE518FE" w14:textId="2A183772" w:rsidR="0011425C" w:rsidRPr="005473B5" w:rsidRDefault="0011425C" w:rsidP="00B64E42">
            <w:pPr>
              <w:pStyle w:val="tableStyle"/>
            </w:pPr>
            <w:r>
              <w:t>data</w:t>
            </w:r>
          </w:p>
        </w:tc>
        <w:tc>
          <w:tcPr>
            <w:tcW w:w="2948" w:type="dxa"/>
            <w:shd w:val="clear" w:color="auto" w:fill="auto"/>
          </w:tcPr>
          <w:p w14:paraId="28FC8BC9" w14:textId="327F6D74" w:rsidR="0011425C" w:rsidRPr="005473B5" w:rsidRDefault="0011425C" w:rsidP="00B64E42">
            <w:pPr>
              <w:pStyle w:val="tableStyle"/>
            </w:pPr>
            <w:r>
              <w:t>Dữ liệu mực nước</w:t>
            </w:r>
          </w:p>
        </w:tc>
        <w:tc>
          <w:tcPr>
            <w:tcW w:w="1276" w:type="dxa"/>
            <w:shd w:val="clear" w:color="auto" w:fill="auto"/>
          </w:tcPr>
          <w:p w14:paraId="7B8B6ABE" w14:textId="09E5080E" w:rsidR="0011425C" w:rsidRPr="005473B5" w:rsidRDefault="0011425C" w:rsidP="00B64E42">
            <w:pPr>
              <w:pStyle w:val="tableStyle"/>
            </w:pPr>
            <w:r>
              <w:t>Number</w:t>
            </w:r>
          </w:p>
        </w:tc>
        <w:tc>
          <w:tcPr>
            <w:tcW w:w="2722" w:type="dxa"/>
            <w:shd w:val="clear" w:color="auto" w:fill="auto"/>
          </w:tcPr>
          <w:p w14:paraId="2E8AFB3A" w14:textId="77777777" w:rsidR="0011425C" w:rsidRPr="005473B5" w:rsidRDefault="0011425C" w:rsidP="00B64E42">
            <w:pPr>
              <w:pStyle w:val="tableStyle"/>
            </w:pPr>
          </w:p>
        </w:tc>
      </w:tr>
      <w:tr w:rsidR="0011425C" w:rsidRPr="002A2FF8" w14:paraId="290CF3D2" w14:textId="77777777" w:rsidTr="00B64E42">
        <w:tc>
          <w:tcPr>
            <w:tcW w:w="1696" w:type="dxa"/>
            <w:shd w:val="clear" w:color="auto" w:fill="auto"/>
          </w:tcPr>
          <w:p w14:paraId="0EB67F49" w14:textId="77777777" w:rsidR="0011425C" w:rsidRPr="00C86640" w:rsidRDefault="0011425C" w:rsidP="00B64E42">
            <w:pPr>
              <w:pStyle w:val="tableStyle"/>
            </w:pPr>
            <w:r w:rsidRPr="003E26D5">
              <w:t>id_equip</w:t>
            </w:r>
          </w:p>
        </w:tc>
        <w:tc>
          <w:tcPr>
            <w:tcW w:w="2948" w:type="dxa"/>
            <w:shd w:val="clear" w:color="auto" w:fill="auto"/>
          </w:tcPr>
          <w:p w14:paraId="0A3DDDA1" w14:textId="77777777" w:rsidR="0011425C" w:rsidRPr="005E29A6" w:rsidRDefault="0011425C" w:rsidP="00B64E42">
            <w:pPr>
              <w:pStyle w:val="tableStyle"/>
            </w:pPr>
            <w:r>
              <w:t>Mã thiết bị cảm biến</w:t>
            </w:r>
          </w:p>
        </w:tc>
        <w:tc>
          <w:tcPr>
            <w:tcW w:w="1276" w:type="dxa"/>
            <w:shd w:val="clear" w:color="auto" w:fill="auto"/>
          </w:tcPr>
          <w:p w14:paraId="026C0F42" w14:textId="77777777" w:rsidR="0011425C" w:rsidRPr="005473B5" w:rsidRDefault="0011425C" w:rsidP="00B64E42">
            <w:pPr>
              <w:pStyle w:val="tableStyle"/>
            </w:pPr>
            <w:r w:rsidRPr="003E26D5">
              <w:t>ObjectId</w:t>
            </w:r>
          </w:p>
        </w:tc>
        <w:tc>
          <w:tcPr>
            <w:tcW w:w="2722" w:type="dxa"/>
            <w:shd w:val="clear" w:color="auto" w:fill="auto"/>
          </w:tcPr>
          <w:p w14:paraId="0691F913" w14:textId="77777777" w:rsidR="0011425C" w:rsidRPr="005473B5" w:rsidRDefault="0011425C" w:rsidP="00B64E42">
            <w:pPr>
              <w:pStyle w:val="tableStyle"/>
            </w:pPr>
          </w:p>
        </w:tc>
      </w:tr>
      <w:tr w:rsidR="0011425C" w:rsidRPr="002A2FF8" w14:paraId="65A51412" w14:textId="77777777" w:rsidTr="00B64E42">
        <w:tc>
          <w:tcPr>
            <w:tcW w:w="1696" w:type="dxa"/>
            <w:shd w:val="clear" w:color="auto" w:fill="auto"/>
          </w:tcPr>
          <w:p w14:paraId="70F2864F" w14:textId="02B486F7" w:rsidR="0011425C" w:rsidRPr="00D60B61" w:rsidRDefault="0011425C" w:rsidP="0011425C">
            <w:pPr>
              <w:pStyle w:val="tableStyle"/>
              <w:rPr>
                <w:lang w:val="vi-VN"/>
              </w:rPr>
            </w:pPr>
            <w:r w:rsidRPr="0011425C">
              <w:rPr>
                <w:lang w:val="vi-VN"/>
              </w:rPr>
              <w:t>time</w:t>
            </w:r>
          </w:p>
        </w:tc>
        <w:tc>
          <w:tcPr>
            <w:tcW w:w="2948" w:type="dxa"/>
            <w:shd w:val="clear" w:color="auto" w:fill="auto"/>
          </w:tcPr>
          <w:p w14:paraId="23177D26" w14:textId="1F2294EE" w:rsidR="0011425C" w:rsidRPr="002D03D3" w:rsidRDefault="0011425C" w:rsidP="0011425C">
            <w:pPr>
              <w:pStyle w:val="tableStyle"/>
            </w:pPr>
            <w:r>
              <w:t>Thời gian cập nhật</w:t>
            </w:r>
          </w:p>
        </w:tc>
        <w:tc>
          <w:tcPr>
            <w:tcW w:w="1276" w:type="dxa"/>
            <w:shd w:val="clear" w:color="auto" w:fill="auto"/>
          </w:tcPr>
          <w:p w14:paraId="5728E103" w14:textId="77777777" w:rsidR="0011425C" w:rsidRPr="005473B5" w:rsidRDefault="0011425C" w:rsidP="00B64E42">
            <w:pPr>
              <w:pStyle w:val="tableStyle"/>
            </w:pPr>
            <w:r w:rsidRPr="003E26D5">
              <w:t>Date</w:t>
            </w:r>
          </w:p>
        </w:tc>
        <w:tc>
          <w:tcPr>
            <w:tcW w:w="2722" w:type="dxa"/>
            <w:shd w:val="clear" w:color="auto" w:fill="auto"/>
          </w:tcPr>
          <w:p w14:paraId="564D117F" w14:textId="77777777" w:rsidR="0011425C" w:rsidRPr="005473B5" w:rsidRDefault="0011425C" w:rsidP="00B64E42">
            <w:pPr>
              <w:pStyle w:val="tableStyle"/>
            </w:pPr>
          </w:p>
        </w:tc>
      </w:tr>
    </w:tbl>
    <w:p w14:paraId="0A4B1E4C" w14:textId="56F15F5E" w:rsidR="0011425C" w:rsidRDefault="00793631" w:rsidP="00793631">
      <w:pPr>
        <w:pStyle w:val="heading03"/>
      </w:pPr>
      <w:bookmarkStart w:id="97" w:name="_Toc10450620"/>
      <w:r>
        <w:t>2.6.4.</w:t>
      </w:r>
      <w:r>
        <w:tab/>
        <w:t>Thiết kế cơ sở dữ li</w:t>
      </w:r>
      <w:r w:rsidR="004E001F">
        <w:t>ệ</w:t>
      </w:r>
      <w:r>
        <w:t>u PostgreSQL</w:t>
      </w:r>
      <w:bookmarkEnd w:id="97"/>
    </w:p>
    <w:p w14:paraId="5F258348" w14:textId="06BC3B33" w:rsidR="00793631" w:rsidRDefault="0058071D" w:rsidP="0058071D">
      <w:pPr>
        <w:pStyle w:val="normal2"/>
      </w:pPr>
      <w:r>
        <w:lastRenderedPageBreak/>
        <w:t>Về cơ sở dữ liệu bản đồ trên PostgreSQL, các trường chủ yếu đã được định b</w:t>
      </w:r>
      <w:r w:rsidR="00675674">
        <w:t>ở</w:t>
      </w:r>
      <w:r>
        <w:t xml:space="preserve">i các tổ chức cung cấp </w:t>
      </w:r>
      <w:r w:rsidR="00996EE5">
        <w:t>bản đồ</w:t>
      </w:r>
      <w:r>
        <w:t>. Do đó, bảng dữ liệu sau có thể sẽ được lược bỏ một số trường không được sử dụng trong hệ thống này.</w:t>
      </w:r>
    </w:p>
    <w:p w14:paraId="69CBC9B5" w14:textId="407E6CFB" w:rsidR="003E26D5" w:rsidRDefault="00446A2B" w:rsidP="00446A2B">
      <w:pPr>
        <w:pStyle w:val="heading04"/>
      </w:pPr>
      <w:r>
        <w:t>2.6.4.1.</w:t>
      </w:r>
      <w:r>
        <w:tab/>
      </w:r>
      <w:r w:rsidRPr="00446A2B">
        <w:t>gadm36_vnm_0</w:t>
      </w:r>
      <w:r>
        <w:t xml:space="preserve"> - Bản đồ toàn quốc</w:t>
      </w:r>
    </w:p>
    <w:p w14:paraId="4F6B4F54" w14:textId="519D2E0D" w:rsidR="00C85025" w:rsidRDefault="00CD793B" w:rsidP="00C85025">
      <w:pPr>
        <w:pStyle w:val="normal2"/>
      </w:pPr>
      <w:r>
        <w:t xml:space="preserve">Bảng </w:t>
      </w:r>
      <w:r w:rsidR="00C85025">
        <w:t xml:space="preserve">lưu trữ </w:t>
      </w:r>
      <w:r>
        <w:t xml:space="preserve">dữ liệu bản đồ Việt Nam </w:t>
      </w:r>
      <w:r w:rsidR="00C85025">
        <w:t>được thể hiện ở bảng 2.1</w:t>
      </w:r>
      <w:r>
        <w:t>3</w:t>
      </w:r>
      <w:r w:rsidR="00C85025">
        <w:t>.</w:t>
      </w:r>
    </w:p>
    <w:p w14:paraId="727BAD65" w14:textId="6E2E568A" w:rsidR="00C85025" w:rsidRDefault="00C85025" w:rsidP="00C85025">
      <w:pPr>
        <w:pStyle w:val="Caption1"/>
      </w:pPr>
      <w:bookmarkStart w:id="98" w:name="_Toc10450516"/>
      <w:r>
        <w:t xml:space="preserve">Bảng </w:t>
      </w:r>
      <w:fldSimple w:instr=" STYLEREF 1 \s ">
        <w:r w:rsidR="00FF142F">
          <w:rPr>
            <w:noProof/>
          </w:rPr>
          <w:t>2</w:t>
        </w:r>
      </w:fldSimple>
      <w:r w:rsidR="00FF142F">
        <w:t>.</w:t>
      </w:r>
      <w:fldSimple w:instr=" SEQ Bảng \* ARABIC \s 1 ">
        <w:r w:rsidR="00FF142F">
          <w:rPr>
            <w:noProof/>
          </w:rPr>
          <w:t>13</w:t>
        </w:r>
      </w:fldSimple>
      <w:r>
        <w:t xml:space="preserve">: Bảng dữ liệu </w:t>
      </w:r>
      <w:r w:rsidR="00996EE5">
        <w:t>bản đồ</w:t>
      </w:r>
      <w:r>
        <w:t xml:space="preserve"> quốc gia Việt Nam</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85025" w:rsidRPr="002A2FF8" w14:paraId="24759823" w14:textId="77777777" w:rsidTr="00C85025">
        <w:tc>
          <w:tcPr>
            <w:tcW w:w="1696" w:type="dxa"/>
            <w:shd w:val="clear" w:color="auto" w:fill="auto"/>
            <w:vAlign w:val="center"/>
          </w:tcPr>
          <w:p w14:paraId="62CF218E" w14:textId="77777777" w:rsidR="00C85025" w:rsidRPr="005473B5" w:rsidRDefault="00C85025" w:rsidP="00B64E42">
            <w:pPr>
              <w:pStyle w:val="tableStyle"/>
              <w:jc w:val="center"/>
            </w:pPr>
            <w:r w:rsidRPr="005473B5">
              <w:t>Tên cột</w:t>
            </w:r>
          </w:p>
        </w:tc>
        <w:tc>
          <w:tcPr>
            <w:tcW w:w="2948" w:type="dxa"/>
            <w:shd w:val="clear" w:color="auto" w:fill="auto"/>
            <w:vAlign w:val="center"/>
          </w:tcPr>
          <w:p w14:paraId="3F472ED6" w14:textId="77777777" w:rsidR="00C85025" w:rsidRPr="005473B5" w:rsidRDefault="00C85025" w:rsidP="00B64E42">
            <w:pPr>
              <w:pStyle w:val="tableStyle"/>
              <w:jc w:val="center"/>
            </w:pPr>
            <w:r w:rsidRPr="005473B5">
              <w:t>Giải thích</w:t>
            </w:r>
          </w:p>
        </w:tc>
        <w:tc>
          <w:tcPr>
            <w:tcW w:w="1588" w:type="dxa"/>
            <w:shd w:val="clear" w:color="auto" w:fill="auto"/>
            <w:vAlign w:val="center"/>
          </w:tcPr>
          <w:p w14:paraId="28DC90F3" w14:textId="77777777" w:rsidR="00C85025" w:rsidRPr="005473B5" w:rsidRDefault="00C85025" w:rsidP="00B64E42">
            <w:pPr>
              <w:pStyle w:val="tableStyle"/>
              <w:jc w:val="center"/>
            </w:pPr>
            <w:r w:rsidRPr="005473B5">
              <w:t>Kiểu dữ liệu</w:t>
            </w:r>
          </w:p>
        </w:tc>
        <w:tc>
          <w:tcPr>
            <w:tcW w:w="2410" w:type="dxa"/>
            <w:shd w:val="clear" w:color="auto" w:fill="auto"/>
            <w:vAlign w:val="center"/>
          </w:tcPr>
          <w:p w14:paraId="30B17F83" w14:textId="77777777" w:rsidR="00C85025" w:rsidRPr="005473B5" w:rsidRDefault="00C85025" w:rsidP="00B64E42">
            <w:pPr>
              <w:pStyle w:val="tableStyle"/>
              <w:jc w:val="center"/>
            </w:pPr>
            <w:r w:rsidRPr="005473B5">
              <w:t>Ghi chú</w:t>
            </w:r>
          </w:p>
        </w:tc>
      </w:tr>
      <w:tr w:rsidR="00C85025" w:rsidRPr="002A2FF8" w14:paraId="59CE74B3" w14:textId="77777777" w:rsidTr="00C85025">
        <w:tc>
          <w:tcPr>
            <w:tcW w:w="1696" w:type="dxa"/>
            <w:shd w:val="clear" w:color="auto" w:fill="auto"/>
          </w:tcPr>
          <w:p w14:paraId="4E5A3E7F" w14:textId="5BA8E22D" w:rsidR="00C85025" w:rsidRPr="005473B5" w:rsidRDefault="00C85025" w:rsidP="00B64E42">
            <w:pPr>
              <w:pStyle w:val="tableStyle"/>
            </w:pPr>
            <w:r w:rsidRPr="00C85025">
              <w:t>gid</w:t>
            </w:r>
          </w:p>
        </w:tc>
        <w:tc>
          <w:tcPr>
            <w:tcW w:w="2948" w:type="dxa"/>
            <w:shd w:val="clear" w:color="auto" w:fill="auto"/>
          </w:tcPr>
          <w:p w14:paraId="771C686C" w14:textId="1135251C" w:rsidR="00C85025" w:rsidRPr="005473B5" w:rsidRDefault="00C85025" w:rsidP="00C85025">
            <w:pPr>
              <w:pStyle w:val="tableStyle"/>
            </w:pPr>
            <w:r w:rsidRPr="005473B5">
              <w:t xml:space="preserve">Mã </w:t>
            </w:r>
            <w:r>
              <w:t>định danh dữ liệu</w:t>
            </w:r>
          </w:p>
        </w:tc>
        <w:tc>
          <w:tcPr>
            <w:tcW w:w="1588" w:type="dxa"/>
            <w:shd w:val="clear" w:color="auto" w:fill="auto"/>
          </w:tcPr>
          <w:p w14:paraId="17DEF2B8" w14:textId="11958905" w:rsidR="00C85025" w:rsidRPr="005473B5" w:rsidRDefault="00C85025" w:rsidP="00B64E42">
            <w:pPr>
              <w:pStyle w:val="tableStyle"/>
            </w:pPr>
            <w:r>
              <w:t>Integer</w:t>
            </w:r>
          </w:p>
        </w:tc>
        <w:tc>
          <w:tcPr>
            <w:tcW w:w="2410" w:type="dxa"/>
            <w:shd w:val="clear" w:color="auto" w:fill="auto"/>
          </w:tcPr>
          <w:p w14:paraId="5F123D81" w14:textId="77777777" w:rsidR="00C85025" w:rsidRPr="005473B5" w:rsidRDefault="00C85025" w:rsidP="00B64E42">
            <w:pPr>
              <w:pStyle w:val="tableStyle"/>
            </w:pPr>
            <w:r>
              <w:t>Khóa chính</w:t>
            </w:r>
          </w:p>
        </w:tc>
      </w:tr>
      <w:tr w:rsidR="00C85025" w:rsidRPr="002A2FF8" w14:paraId="4CBA7B70" w14:textId="77777777" w:rsidTr="00C85025">
        <w:tc>
          <w:tcPr>
            <w:tcW w:w="1696" w:type="dxa"/>
            <w:shd w:val="clear" w:color="auto" w:fill="auto"/>
          </w:tcPr>
          <w:p w14:paraId="605FD403" w14:textId="11C82832" w:rsidR="00C85025" w:rsidRPr="005473B5" w:rsidRDefault="00C85025" w:rsidP="00B64E42">
            <w:pPr>
              <w:pStyle w:val="tableStyle"/>
            </w:pPr>
            <w:r>
              <w:t>geom</w:t>
            </w:r>
          </w:p>
        </w:tc>
        <w:tc>
          <w:tcPr>
            <w:tcW w:w="2948" w:type="dxa"/>
            <w:shd w:val="clear" w:color="auto" w:fill="auto"/>
          </w:tcPr>
          <w:p w14:paraId="575560E3" w14:textId="1BA32CB7" w:rsidR="00C85025" w:rsidRPr="005473B5" w:rsidRDefault="00C85025" w:rsidP="00B64E42">
            <w:pPr>
              <w:pStyle w:val="tableStyle"/>
            </w:pPr>
            <w:r>
              <w:t>Trường lưu dữ hình dạng đối tượng trên bản đồ</w:t>
            </w:r>
          </w:p>
        </w:tc>
        <w:tc>
          <w:tcPr>
            <w:tcW w:w="1588" w:type="dxa"/>
            <w:shd w:val="clear" w:color="auto" w:fill="auto"/>
          </w:tcPr>
          <w:p w14:paraId="0172D097" w14:textId="24B74D50" w:rsidR="00C85025" w:rsidRPr="005473B5" w:rsidRDefault="00C85025" w:rsidP="00B64E42">
            <w:pPr>
              <w:pStyle w:val="tableStyle"/>
            </w:pPr>
            <w:r>
              <w:t>Geometry</w:t>
            </w:r>
          </w:p>
        </w:tc>
        <w:tc>
          <w:tcPr>
            <w:tcW w:w="2410" w:type="dxa"/>
            <w:shd w:val="clear" w:color="auto" w:fill="auto"/>
          </w:tcPr>
          <w:p w14:paraId="2CB8E874" w14:textId="77777777" w:rsidR="00C85025" w:rsidRPr="005473B5" w:rsidRDefault="00C85025" w:rsidP="00B64E42">
            <w:pPr>
              <w:pStyle w:val="tableStyle"/>
            </w:pPr>
          </w:p>
        </w:tc>
      </w:tr>
      <w:tr w:rsidR="00C85025" w:rsidRPr="002A2FF8" w14:paraId="48CFA815" w14:textId="77777777" w:rsidTr="00C85025">
        <w:tc>
          <w:tcPr>
            <w:tcW w:w="1696" w:type="dxa"/>
            <w:shd w:val="clear" w:color="auto" w:fill="auto"/>
          </w:tcPr>
          <w:p w14:paraId="291E601A" w14:textId="3AC5FA58" w:rsidR="00C85025" w:rsidRPr="00C86640" w:rsidRDefault="00C85025" w:rsidP="00B64E42">
            <w:pPr>
              <w:pStyle w:val="tableStyle"/>
            </w:pPr>
            <w:r>
              <w:t>gid_0</w:t>
            </w:r>
          </w:p>
        </w:tc>
        <w:tc>
          <w:tcPr>
            <w:tcW w:w="2948" w:type="dxa"/>
            <w:shd w:val="clear" w:color="auto" w:fill="auto"/>
          </w:tcPr>
          <w:p w14:paraId="0D599087" w14:textId="53D043AD" w:rsidR="00C85025" w:rsidRPr="005E29A6" w:rsidRDefault="00C85025" w:rsidP="00C85025">
            <w:pPr>
              <w:pStyle w:val="tableStyle"/>
            </w:pPr>
            <w:r>
              <w:t>Mã đối tượng</w:t>
            </w:r>
            <w:r w:rsidR="00CD793B">
              <w:t xml:space="preserve"> quốc gia</w:t>
            </w:r>
            <w:r>
              <w:t xml:space="preserve"> trên hệ thống dữ liệu bản đồ </w:t>
            </w:r>
            <w:r w:rsidRPr="00C85025">
              <w:t>Global Administrative Areas</w:t>
            </w:r>
          </w:p>
        </w:tc>
        <w:tc>
          <w:tcPr>
            <w:tcW w:w="1588" w:type="dxa"/>
            <w:shd w:val="clear" w:color="auto" w:fill="auto"/>
          </w:tcPr>
          <w:p w14:paraId="400A3EAB" w14:textId="28AB5C5F" w:rsidR="00C85025" w:rsidRPr="005473B5" w:rsidRDefault="00C85025" w:rsidP="00B64E42">
            <w:pPr>
              <w:pStyle w:val="tableStyle"/>
            </w:pPr>
            <w:r>
              <w:t>Charater varying</w:t>
            </w:r>
          </w:p>
        </w:tc>
        <w:tc>
          <w:tcPr>
            <w:tcW w:w="2410" w:type="dxa"/>
            <w:shd w:val="clear" w:color="auto" w:fill="auto"/>
          </w:tcPr>
          <w:p w14:paraId="641305BA" w14:textId="540EF417" w:rsidR="00C85025" w:rsidRPr="005473B5" w:rsidRDefault="00C85025" w:rsidP="00B64E42">
            <w:pPr>
              <w:pStyle w:val="tableStyle"/>
            </w:pPr>
            <w:r>
              <w:t>Độ dài tối đa: 80</w:t>
            </w:r>
          </w:p>
        </w:tc>
      </w:tr>
      <w:tr w:rsidR="00C85025" w:rsidRPr="002A2FF8" w14:paraId="69B1B329" w14:textId="77777777" w:rsidTr="00C85025">
        <w:tc>
          <w:tcPr>
            <w:tcW w:w="1696" w:type="dxa"/>
            <w:shd w:val="clear" w:color="auto" w:fill="auto"/>
          </w:tcPr>
          <w:p w14:paraId="616FFC9A" w14:textId="3D327029" w:rsidR="00C85025" w:rsidRPr="00C85025" w:rsidRDefault="00C85025" w:rsidP="00C85025">
            <w:pPr>
              <w:pStyle w:val="tableStyle"/>
            </w:pPr>
            <w:r>
              <w:t>name_0</w:t>
            </w:r>
          </w:p>
        </w:tc>
        <w:tc>
          <w:tcPr>
            <w:tcW w:w="2948" w:type="dxa"/>
            <w:shd w:val="clear" w:color="auto" w:fill="auto"/>
          </w:tcPr>
          <w:p w14:paraId="203A8B05" w14:textId="7083F7BD" w:rsidR="00C85025" w:rsidRPr="002D03D3" w:rsidRDefault="00C85025" w:rsidP="00C85025">
            <w:pPr>
              <w:pStyle w:val="tableStyle"/>
            </w:pPr>
            <w:r>
              <w:t>Tên đối tượng trên bản đồ</w:t>
            </w:r>
          </w:p>
        </w:tc>
        <w:tc>
          <w:tcPr>
            <w:tcW w:w="1588" w:type="dxa"/>
            <w:shd w:val="clear" w:color="auto" w:fill="auto"/>
          </w:tcPr>
          <w:p w14:paraId="00F407F3" w14:textId="2FB264F5" w:rsidR="00C85025" w:rsidRPr="005473B5" w:rsidRDefault="00C85025" w:rsidP="00C85025">
            <w:pPr>
              <w:pStyle w:val="tableStyle"/>
            </w:pPr>
            <w:r>
              <w:t>Charater varying</w:t>
            </w:r>
          </w:p>
        </w:tc>
        <w:tc>
          <w:tcPr>
            <w:tcW w:w="2410" w:type="dxa"/>
            <w:shd w:val="clear" w:color="auto" w:fill="auto"/>
          </w:tcPr>
          <w:p w14:paraId="2CE1B38B" w14:textId="74C9FC13" w:rsidR="00C85025" w:rsidRPr="005473B5" w:rsidRDefault="00C85025" w:rsidP="00C85025">
            <w:pPr>
              <w:pStyle w:val="tableStyle"/>
            </w:pPr>
            <w:r>
              <w:t>Độ dài tối đa: 80</w:t>
            </w:r>
          </w:p>
        </w:tc>
      </w:tr>
    </w:tbl>
    <w:p w14:paraId="02029622" w14:textId="49753B87" w:rsidR="00CD793B" w:rsidRDefault="00CD793B" w:rsidP="00CD793B">
      <w:pPr>
        <w:pStyle w:val="heading04"/>
      </w:pPr>
      <w:r>
        <w:t>2.6.4.</w:t>
      </w:r>
      <w:r w:rsidR="00996EE5">
        <w:t>2</w:t>
      </w:r>
      <w:r>
        <w:t>.</w:t>
      </w:r>
      <w:r>
        <w:tab/>
      </w:r>
      <w:r w:rsidRPr="00446A2B">
        <w:t>gadm36_vnm_</w:t>
      </w:r>
      <w:r>
        <w:t xml:space="preserve">1 - Bản đồ </w:t>
      </w:r>
      <w:r w:rsidR="00996EE5">
        <w:t>tỉnh thành phố</w:t>
      </w:r>
    </w:p>
    <w:p w14:paraId="38464BED" w14:textId="6EE433E8" w:rsidR="00CD793B" w:rsidRDefault="00CD793B" w:rsidP="00CD793B">
      <w:pPr>
        <w:pStyle w:val="normal2"/>
      </w:pPr>
      <w:r>
        <w:t xml:space="preserve">Bảng lưu trữ dữ liệu </w:t>
      </w:r>
      <w:r w:rsidR="00996EE5">
        <w:t>bản đồ</w:t>
      </w:r>
      <w:r>
        <w:t xml:space="preserve"> các tỉnh thành của Việt Namđược thể hiện ở bảng 2.1</w:t>
      </w:r>
      <w:r w:rsidR="00931A0B">
        <w:t>4</w:t>
      </w:r>
      <w:r>
        <w:t>.</w:t>
      </w:r>
    </w:p>
    <w:p w14:paraId="7BDB9811" w14:textId="74288422" w:rsidR="00CD793B" w:rsidRDefault="00CD793B" w:rsidP="00CD793B">
      <w:pPr>
        <w:pStyle w:val="Caption1"/>
      </w:pPr>
      <w:bookmarkStart w:id="99" w:name="_Toc10450517"/>
      <w:r>
        <w:t xml:space="preserve">Bảng </w:t>
      </w:r>
      <w:fldSimple w:instr=" STYLEREF 1 \s ">
        <w:r w:rsidR="00FF142F">
          <w:rPr>
            <w:noProof/>
          </w:rPr>
          <w:t>2</w:t>
        </w:r>
      </w:fldSimple>
      <w:r w:rsidR="00FF142F">
        <w:t>.</w:t>
      </w:r>
      <w:fldSimple w:instr=" SEQ Bảng \* ARABIC \s 1 ">
        <w:r w:rsidR="00FF142F">
          <w:rPr>
            <w:noProof/>
          </w:rPr>
          <w:t>14</w:t>
        </w:r>
      </w:fldSimple>
      <w:r>
        <w:t xml:space="preserve">: Bảng dữ liệu </w:t>
      </w:r>
      <w:r w:rsidR="00996EE5">
        <w:t>bản đồ</w:t>
      </w:r>
      <w:r>
        <w:t xml:space="preserve"> </w:t>
      </w:r>
      <w:r w:rsidR="00292013">
        <w:t xml:space="preserve">các tỉnh thành thuộc </w:t>
      </w:r>
      <w:r>
        <w:t>Việt Nam</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D793B" w:rsidRPr="002A2FF8" w14:paraId="7AF7DF8E" w14:textId="77777777" w:rsidTr="00B64E42">
        <w:tc>
          <w:tcPr>
            <w:tcW w:w="1696" w:type="dxa"/>
            <w:shd w:val="clear" w:color="auto" w:fill="auto"/>
            <w:vAlign w:val="center"/>
          </w:tcPr>
          <w:p w14:paraId="3265B445" w14:textId="77777777" w:rsidR="00CD793B" w:rsidRPr="005473B5" w:rsidRDefault="00CD793B" w:rsidP="00B64E42">
            <w:pPr>
              <w:pStyle w:val="tableStyle"/>
              <w:jc w:val="center"/>
            </w:pPr>
            <w:r w:rsidRPr="005473B5">
              <w:t>Tên cột</w:t>
            </w:r>
          </w:p>
        </w:tc>
        <w:tc>
          <w:tcPr>
            <w:tcW w:w="2948" w:type="dxa"/>
            <w:shd w:val="clear" w:color="auto" w:fill="auto"/>
            <w:vAlign w:val="center"/>
          </w:tcPr>
          <w:p w14:paraId="02C18AB8" w14:textId="77777777" w:rsidR="00CD793B" w:rsidRPr="005473B5" w:rsidRDefault="00CD793B" w:rsidP="00B64E42">
            <w:pPr>
              <w:pStyle w:val="tableStyle"/>
              <w:jc w:val="center"/>
            </w:pPr>
            <w:r w:rsidRPr="005473B5">
              <w:t>Giải thích</w:t>
            </w:r>
          </w:p>
        </w:tc>
        <w:tc>
          <w:tcPr>
            <w:tcW w:w="1588" w:type="dxa"/>
            <w:shd w:val="clear" w:color="auto" w:fill="auto"/>
            <w:vAlign w:val="center"/>
          </w:tcPr>
          <w:p w14:paraId="55F36B8A" w14:textId="77777777" w:rsidR="00CD793B" w:rsidRPr="005473B5" w:rsidRDefault="00CD793B" w:rsidP="00B64E42">
            <w:pPr>
              <w:pStyle w:val="tableStyle"/>
              <w:jc w:val="center"/>
            </w:pPr>
            <w:r w:rsidRPr="005473B5">
              <w:t>Kiểu dữ liệu</w:t>
            </w:r>
          </w:p>
        </w:tc>
        <w:tc>
          <w:tcPr>
            <w:tcW w:w="2410" w:type="dxa"/>
            <w:shd w:val="clear" w:color="auto" w:fill="auto"/>
            <w:vAlign w:val="center"/>
          </w:tcPr>
          <w:p w14:paraId="76717DE6" w14:textId="77777777" w:rsidR="00CD793B" w:rsidRPr="005473B5" w:rsidRDefault="00CD793B" w:rsidP="00B64E42">
            <w:pPr>
              <w:pStyle w:val="tableStyle"/>
              <w:jc w:val="center"/>
            </w:pPr>
            <w:r w:rsidRPr="005473B5">
              <w:t>Ghi chú</w:t>
            </w:r>
          </w:p>
        </w:tc>
      </w:tr>
      <w:tr w:rsidR="00CD793B" w:rsidRPr="002A2FF8" w14:paraId="4750397E" w14:textId="77777777" w:rsidTr="00B64E42">
        <w:tc>
          <w:tcPr>
            <w:tcW w:w="1696" w:type="dxa"/>
            <w:shd w:val="clear" w:color="auto" w:fill="auto"/>
          </w:tcPr>
          <w:p w14:paraId="1248464C" w14:textId="77777777" w:rsidR="00CD793B" w:rsidRPr="005473B5" w:rsidRDefault="00CD793B" w:rsidP="00B64E42">
            <w:pPr>
              <w:pStyle w:val="tableStyle"/>
            </w:pPr>
            <w:r w:rsidRPr="00C85025">
              <w:t>gid</w:t>
            </w:r>
          </w:p>
        </w:tc>
        <w:tc>
          <w:tcPr>
            <w:tcW w:w="2948" w:type="dxa"/>
            <w:shd w:val="clear" w:color="auto" w:fill="auto"/>
          </w:tcPr>
          <w:p w14:paraId="79BD80E3" w14:textId="77777777" w:rsidR="00CD793B" w:rsidRPr="005473B5" w:rsidRDefault="00CD793B" w:rsidP="00B64E42">
            <w:pPr>
              <w:pStyle w:val="tableStyle"/>
            </w:pPr>
            <w:r w:rsidRPr="005473B5">
              <w:t xml:space="preserve">Mã </w:t>
            </w:r>
            <w:r>
              <w:t>định danh dữ liệu</w:t>
            </w:r>
          </w:p>
        </w:tc>
        <w:tc>
          <w:tcPr>
            <w:tcW w:w="1588" w:type="dxa"/>
            <w:shd w:val="clear" w:color="auto" w:fill="auto"/>
          </w:tcPr>
          <w:p w14:paraId="760675E7" w14:textId="77777777" w:rsidR="00CD793B" w:rsidRPr="005473B5" w:rsidRDefault="00CD793B" w:rsidP="00B64E42">
            <w:pPr>
              <w:pStyle w:val="tableStyle"/>
            </w:pPr>
            <w:r>
              <w:t>Integer</w:t>
            </w:r>
          </w:p>
        </w:tc>
        <w:tc>
          <w:tcPr>
            <w:tcW w:w="2410" w:type="dxa"/>
            <w:shd w:val="clear" w:color="auto" w:fill="auto"/>
          </w:tcPr>
          <w:p w14:paraId="70E61F6B" w14:textId="77777777" w:rsidR="00CD793B" w:rsidRPr="005473B5" w:rsidRDefault="00CD793B" w:rsidP="00B64E42">
            <w:pPr>
              <w:pStyle w:val="tableStyle"/>
            </w:pPr>
            <w:r>
              <w:t>Khóa chính</w:t>
            </w:r>
          </w:p>
        </w:tc>
      </w:tr>
      <w:tr w:rsidR="00CD793B" w:rsidRPr="002A2FF8" w14:paraId="229730F3" w14:textId="77777777" w:rsidTr="00B64E42">
        <w:tc>
          <w:tcPr>
            <w:tcW w:w="1696" w:type="dxa"/>
            <w:shd w:val="clear" w:color="auto" w:fill="auto"/>
          </w:tcPr>
          <w:p w14:paraId="6BBA66B8" w14:textId="77777777" w:rsidR="00CD793B" w:rsidRPr="005473B5" w:rsidRDefault="00CD793B" w:rsidP="00B64E42">
            <w:pPr>
              <w:pStyle w:val="tableStyle"/>
            </w:pPr>
            <w:r>
              <w:t>geom</w:t>
            </w:r>
          </w:p>
        </w:tc>
        <w:tc>
          <w:tcPr>
            <w:tcW w:w="2948" w:type="dxa"/>
            <w:shd w:val="clear" w:color="auto" w:fill="auto"/>
          </w:tcPr>
          <w:p w14:paraId="690399C7" w14:textId="77777777" w:rsidR="00CD793B" w:rsidRPr="005473B5" w:rsidRDefault="00CD793B" w:rsidP="00B64E42">
            <w:pPr>
              <w:pStyle w:val="tableStyle"/>
            </w:pPr>
            <w:r>
              <w:t>Trường lưu dữ hình dạng đối tượng trên bản đồ</w:t>
            </w:r>
          </w:p>
        </w:tc>
        <w:tc>
          <w:tcPr>
            <w:tcW w:w="1588" w:type="dxa"/>
            <w:shd w:val="clear" w:color="auto" w:fill="auto"/>
          </w:tcPr>
          <w:p w14:paraId="4A2F47BA" w14:textId="77777777" w:rsidR="00CD793B" w:rsidRPr="005473B5" w:rsidRDefault="00CD793B" w:rsidP="00B64E42">
            <w:pPr>
              <w:pStyle w:val="tableStyle"/>
            </w:pPr>
            <w:r>
              <w:t>Geometry</w:t>
            </w:r>
          </w:p>
        </w:tc>
        <w:tc>
          <w:tcPr>
            <w:tcW w:w="2410" w:type="dxa"/>
            <w:shd w:val="clear" w:color="auto" w:fill="auto"/>
          </w:tcPr>
          <w:p w14:paraId="12DF7BA5" w14:textId="77777777" w:rsidR="00CD793B" w:rsidRPr="005473B5" w:rsidRDefault="00CD793B" w:rsidP="00B64E42">
            <w:pPr>
              <w:pStyle w:val="tableStyle"/>
            </w:pPr>
          </w:p>
        </w:tc>
      </w:tr>
      <w:tr w:rsidR="00CD793B" w:rsidRPr="002A2FF8" w14:paraId="554D746D" w14:textId="77777777" w:rsidTr="00B64E42">
        <w:tc>
          <w:tcPr>
            <w:tcW w:w="1696" w:type="dxa"/>
            <w:shd w:val="clear" w:color="auto" w:fill="auto"/>
          </w:tcPr>
          <w:p w14:paraId="1D3DA31C" w14:textId="77777777" w:rsidR="00CD793B" w:rsidRPr="00C86640" w:rsidRDefault="00CD793B" w:rsidP="00B64E42">
            <w:pPr>
              <w:pStyle w:val="tableStyle"/>
            </w:pPr>
            <w:r>
              <w:t>gid_0</w:t>
            </w:r>
          </w:p>
        </w:tc>
        <w:tc>
          <w:tcPr>
            <w:tcW w:w="2948" w:type="dxa"/>
            <w:shd w:val="clear" w:color="auto" w:fill="auto"/>
          </w:tcPr>
          <w:p w14:paraId="60A731ED" w14:textId="61499D82" w:rsidR="00CD793B" w:rsidRPr="005E29A6" w:rsidRDefault="00CD793B" w:rsidP="00B64E42">
            <w:pPr>
              <w:pStyle w:val="tableStyle"/>
            </w:pPr>
            <w:r>
              <w:t>Mã đối tượng</w:t>
            </w:r>
            <w:r w:rsidR="006D20BC">
              <w:t xml:space="preserve"> quốc gia</w:t>
            </w:r>
            <w:r>
              <w:t xml:space="preserve"> trên hệ thống dữ liệu bản đồ </w:t>
            </w:r>
            <w:r w:rsidRPr="00C85025">
              <w:t>Global Administrative Areas</w:t>
            </w:r>
          </w:p>
        </w:tc>
        <w:tc>
          <w:tcPr>
            <w:tcW w:w="1588" w:type="dxa"/>
            <w:shd w:val="clear" w:color="auto" w:fill="auto"/>
          </w:tcPr>
          <w:p w14:paraId="09333940" w14:textId="77777777" w:rsidR="00CD793B" w:rsidRPr="005473B5" w:rsidRDefault="00CD793B" w:rsidP="00B64E42">
            <w:pPr>
              <w:pStyle w:val="tableStyle"/>
            </w:pPr>
            <w:r>
              <w:t>Charater varying</w:t>
            </w:r>
          </w:p>
        </w:tc>
        <w:tc>
          <w:tcPr>
            <w:tcW w:w="2410" w:type="dxa"/>
            <w:shd w:val="clear" w:color="auto" w:fill="auto"/>
          </w:tcPr>
          <w:p w14:paraId="0D281229" w14:textId="77777777" w:rsidR="00CD793B" w:rsidRPr="005473B5" w:rsidRDefault="00CD793B" w:rsidP="00B64E42">
            <w:pPr>
              <w:pStyle w:val="tableStyle"/>
            </w:pPr>
            <w:r>
              <w:t>Độ dài tối đa: 80</w:t>
            </w:r>
          </w:p>
        </w:tc>
      </w:tr>
      <w:tr w:rsidR="00CD793B" w:rsidRPr="002A2FF8" w14:paraId="4E14D2E8" w14:textId="77777777" w:rsidTr="00B64E42">
        <w:tc>
          <w:tcPr>
            <w:tcW w:w="1696" w:type="dxa"/>
            <w:shd w:val="clear" w:color="auto" w:fill="auto"/>
          </w:tcPr>
          <w:p w14:paraId="17786905" w14:textId="77777777" w:rsidR="00CD793B" w:rsidRPr="00C85025" w:rsidRDefault="00CD793B" w:rsidP="00B64E42">
            <w:pPr>
              <w:pStyle w:val="tableStyle"/>
            </w:pPr>
            <w:r>
              <w:t>name_0</w:t>
            </w:r>
          </w:p>
        </w:tc>
        <w:tc>
          <w:tcPr>
            <w:tcW w:w="2948" w:type="dxa"/>
            <w:shd w:val="clear" w:color="auto" w:fill="auto"/>
          </w:tcPr>
          <w:p w14:paraId="01619C1E" w14:textId="195EC5A3" w:rsidR="00CD793B" w:rsidRPr="002D03D3" w:rsidRDefault="00CD793B" w:rsidP="00B64E42">
            <w:pPr>
              <w:pStyle w:val="tableStyle"/>
            </w:pPr>
            <w:r>
              <w:t>Tên đối tượng</w:t>
            </w:r>
            <w:r w:rsidR="006D20BC">
              <w:t xml:space="preserve"> quốc gia</w:t>
            </w:r>
            <w:r>
              <w:t xml:space="preserve"> trên bản đồ</w:t>
            </w:r>
          </w:p>
        </w:tc>
        <w:tc>
          <w:tcPr>
            <w:tcW w:w="1588" w:type="dxa"/>
            <w:shd w:val="clear" w:color="auto" w:fill="auto"/>
          </w:tcPr>
          <w:p w14:paraId="18AEE053" w14:textId="77777777" w:rsidR="00CD793B" w:rsidRPr="005473B5" w:rsidRDefault="00CD793B" w:rsidP="00B64E42">
            <w:pPr>
              <w:pStyle w:val="tableStyle"/>
            </w:pPr>
            <w:r>
              <w:t>Charater varying</w:t>
            </w:r>
          </w:p>
        </w:tc>
        <w:tc>
          <w:tcPr>
            <w:tcW w:w="2410" w:type="dxa"/>
            <w:shd w:val="clear" w:color="auto" w:fill="auto"/>
          </w:tcPr>
          <w:p w14:paraId="07E09730" w14:textId="77777777" w:rsidR="00CD793B" w:rsidRPr="005473B5" w:rsidRDefault="00CD793B" w:rsidP="00B64E42">
            <w:pPr>
              <w:pStyle w:val="tableStyle"/>
            </w:pPr>
            <w:r>
              <w:t>Độ dài tối đa: 80</w:t>
            </w:r>
          </w:p>
        </w:tc>
      </w:tr>
      <w:tr w:rsidR="00292013" w:rsidRPr="002A2FF8" w14:paraId="082D3BC1" w14:textId="77777777" w:rsidTr="00B64E42">
        <w:tc>
          <w:tcPr>
            <w:tcW w:w="1696" w:type="dxa"/>
            <w:shd w:val="clear" w:color="auto" w:fill="auto"/>
          </w:tcPr>
          <w:p w14:paraId="5E588977" w14:textId="4119974F" w:rsidR="00292013" w:rsidRDefault="00292013" w:rsidP="00B64E42">
            <w:pPr>
              <w:pStyle w:val="tableStyle"/>
            </w:pPr>
            <w:r w:rsidRPr="00292013">
              <w:t>gid_1</w:t>
            </w:r>
          </w:p>
        </w:tc>
        <w:tc>
          <w:tcPr>
            <w:tcW w:w="2948" w:type="dxa"/>
            <w:shd w:val="clear" w:color="auto" w:fill="auto"/>
          </w:tcPr>
          <w:p w14:paraId="059E8442" w14:textId="5F27F21C" w:rsidR="00292013" w:rsidRDefault="006D20BC" w:rsidP="006D20BC">
            <w:pPr>
              <w:pStyle w:val="tableStyle"/>
            </w:pPr>
            <w:r>
              <w:t xml:space="preserve">Mã đối tượng tỉnh thành phố trên hệ thống dữ liệu bản đồ </w:t>
            </w:r>
            <w:r w:rsidRPr="00C85025">
              <w:t>Global Administrative Areas</w:t>
            </w:r>
          </w:p>
        </w:tc>
        <w:tc>
          <w:tcPr>
            <w:tcW w:w="1588" w:type="dxa"/>
            <w:shd w:val="clear" w:color="auto" w:fill="auto"/>
          </w:tcPr>
          <w:p w14:paraId="2D448C47" w14:textId="77777777" w:rsidR="00292013" w:rsidRDefault="00292013" w:rsidP="00B64E42">
            <w:pPr>
              <w:pStyle w:val="tableStyle"/>
            </w:pPr>
          </w:p>
        </w:tc>
        <w:tc>
          <w:tcPr>
            <w:tcW w:w="2410" w:type="dxa"/>
            <w:shd w:val="clear" w:color="auto" w:fill="auto"/>
          </w:tcPr>
          <w:p w14:paraId="39C65164" w14:textId="7EC0CF01" w:rsidR="00292013" w:rsidRDefault="00103A59" w:rsidP="00B64E42">
            <w:pPr>
              <w:pStyle w:val="tableStyle"/>
            </w:pPr>
            <w:r>
              <w:t>Độ dài tối đa: 80</w:t>
            </w:r>
          </w:p>
        </w:tc>
      </w:tr>
      <w:tr w:rsidR="00292013" w:rsidRPr="002A2FF8" w14:paraId="3908CA73" w14:textId="77777777" w:rsidTr="00B64E42">
        <w:tc>
          <w:tcPr>
            <w:tcW w:w="1696" w:type="dxa"/>
            <w:shd w:val="clear" w:color="auto" w:fill="auto"/>
          </w:tcPr>
          <w:p w14:paraId="0EB5C907" w14:textId="681BBAAB" w:rsidR="00292013" w:rsidRDefault="00292013" w:rsidP="00B64E42">
            <w:pPr>
              <w:pStyle w:val="tableStyle"/>
            </w:pPr>
            <w:r w:rsidRPr="00292013">
              <w:lastRenderedPageBreak/>
              <w:t>name_1</w:t>
            </w:r>
          </w:p>
        </w:tc>
        <w:tc>
          <w:tcPr>
            <w:tcW w:w="2948" w:type="dxa"/>
            <w:shd w:val="clear" w:color="auto" w:fill="auto"/>
          </w:tcPr>
          <w:p w14:paraId="6EEDBE46" w14:textId="407677C5" w:rsidR="00292013" w:rsidRDefault="006D20BC" w:rsidP="006D20BC">
            <w:pPr>
              <w:pStyle w:val="tableStyle"/>
            </w:pPr>
            <w:r>
              <w:t>Tên đối tượng tỉnh thành phố trên bản đồ</w:t>
            </w:r>
          </w:p>
        </w:tc>
        <w:tc>
          <w:tcPr>
            <w:tcW w:w="1588" w:type="dxa"/>
            <w:shd w:val="clear" w:color="auto" w:fill="auto"/>
          </w:tcPr>
          <w:p w14:paraId="31A96E21" w14:textId="77777777" w:rsidR="00292013" w:rsidRDefault="00292013" w:rsidP="00B64E42">
            <w:pPr>
              <w:pStyle w:val="tableStyle"/>
            </w:pPr>
          </w:p>
        </w:tc>
        <w:tc>
          <w:tcPr>
            <w:tcW w:w="2410" w:type="dxa"/>
            <w:shd w:val="clear" w:color="auto" w:fill="auto"/>
          </w:tcPr>
          <w:p w14:paraId="4BF2B4A4" w14:textId="7349B356" w:rsidR="00292013" w:rsidRDefault="00103A59" w:rsidP="00B64E42">
            <w:pPr>
              <w:pStyle w:val="tableStyle"/>
            </w:pPr>
            <w:r>
              <w:t>Độ dài tối đa: 80</w:t>
            </w:r>
          </w:p>
        </w:tc>
      </w:tr>
      <w:tr w:rsidR="00292013" w:rsidRPr="002A2FF8" w14:paraId="5B564DE8" w14:textId="77777777" w:rsidTr="00B64E42">
        <w:tc>
          <w:tcPr>
            <w:tcW w:w="1696" w:type="dxa"/>
            <w:shd w:val="clear" w:color="auto" w:fill="auto"/>
          </w:tcPr>
          <w:p w14:paraId="035DA04E" w14:textId="6F47E8A0" w:rsidR="00292013" w:rsidRDefault="00292013" w:rsidP="00B64E42">
            <w:pPr>
              <w:pStyle w:val="tableStyle"/>
            </w:pPr>
            <w:r w:rsidRPr="00292013">
              <w:t>type_1</w:t>
            </w:r>
          </w:p>
        </w:tc>
        <w:tc>
          <w:tcPr>
            <w:tcW w:w="2948" w:type="dxa"/>
            <w:shd w:val="clear" w:color="auto" w:fill="auto"/>
          </w:tcPr>
          <w:p w14:paraId="39DB9545" w14:textId="621A4973" w:rsidR="00292013" w:rsidRDefault="00FB3230" w:rsidP="00B64E42">
            <w:pPr>
              <w:pStyle w:val="tableStyle"/>
            </w:pPr>
            <w:r>
              <w:t xml:space="preserve">Loại đối tượng trên </w:t>
            </w:r>
            <w:r w:rsidR="00996EE5">
              <w:t>bản đồ</w:t>
            </w:r>
          </w:p>
        </w:tc>
        <w:tc>
          <w:tcPr>
            <w:tcW w:w="1588" w:type="dxa"/>
            <w:shd w:val="clear" w:color="auto" w:fill="auto"/>
          </w:tcPr>
          <w:p w14:paraId="37FA561A" w14:textId="77777777" w:rsidR="00292013" w:rsidRDefault="00292013" w:rsidP="00B64E42">
            <w:pPr>
              <w:pStyle w:val="tableStyle"/>
            </w:pPr>
          </w:p>
        </w:tc>
        <w:tc>
          <w:tcPr>
            <w:tcW w:w="2410" w:type="dxa"/>
            <w:shd w:val="clear" w:color="auto" w:fill="auto"/>
          </w:tcPr>
          <w:p w14:paraId="19C5FBB7" w14:textId="4C15723B" w:rsidR="00292013" w:rsidRDefault="00FB3230" w:rsidP="00B64E42">
            <w:pPr>
              <w:pStyle w:val="tableStyle"/>
            </w:pPr>
            <w:r>
              <w:t>Loại này mang 2 giá trị là “Tỉnh” hoặc “Thành phố”</w:t>
            </w:r>
          </w:p>
        </w:tc>
      </w:tr>
    </w:tbl>
    <w:p w14:paraId="498A5719" w14:textId="49F18345" w:rsidR="00996EE5" w:rsidRDefault="00996EE5" w:rsidP="00996EE5">
      <w:pPr>
        <w:pStyle w:val="heading04"/>
      </w:pPr>
      <w:r>
        <w:t>2.6.4.3.</w:t>
      </w:r>
      <w:r>
        <w:tab/>
      </w:r>
      <w:r w:rsidRPr="00996EE5">
        <w:t>lake</w:t>
      </w:r>
      <w:r>
        <w:t xml:space="preserve"> - Bản đồ các hồ</w:t>
      </w:r>
      <w:r w:rsidR="00E16DAE">
        <w:t xml:space="preserve"> ở Đà Nẵng</w:t>
      </w:r>
    </w:p>
    <w:p w14:paraId="329D5402" w14:textId="30C6D9FD" w:rsidR="00996EE5" w:rsidRDefault="00996EE5" w:rsidP="001170E9">
      <w:pPr>
        <w:pStyle w:val="normal2"/>
      </w:pPr>
      <w:r>
        <w:t xml:space="preserve">Bảng lưu trữ dữ liệu bản đồ các </w:t>
      </w:r>
      <w:r w:rsidR="0060606B">
        <w:t xml:space="preserve">hồ của Đà Nẵng </w:t>
      </w:r>
      <w:r>
        <w:t>được thể hiện ở bảng 2.1</w:t>
      </w:r>
      <w:r w:rsidR="00931A0B">
        <w:t>5</w:t>
      </w:r>
      <w:r>
        <w:t>.</w:t>
      </w:r>
    </w:p>
    <w:p w14:paraId="0DC1AC82" w14:textId="1DA44BAC" w:rsidR="001170E9" w:rsidRDefault="001170E9" w:rsidP="001170E9">
      <w:pPr>
        <w:pStyle w:val="Caption1"/>
      </w:pPr>
      <w:bookmarkStart w:id="100" w:name="_Toc10450518"/>
      <w:r>
        <w:t xml:space="preserve">Bảng </w:t>
      </w:r>
      <w:fldSimple w:instr=" STYLEREF 1 \s ">
        <w:r w:rsidR="00FF142F">
          <w:rPr>
            <w:noProof/>
          </w:rPr>
          <w:t>2</w:t>
        </w:r>
      </w:fldSimple>
      <w:r w:rsidR="00FF142F">
        <w:t>.</w:t>
      </w:r>
      <w:fldSimple w:instr=" SEQ Bảng \* ARABIC \s 1 ">
        <w:r w:rsidR="00FF142F">
          <w:rPr>
            <w:noProof/>
          </w:rPr>
          <w:t>15</w:t>
        </w:r>
      </w:fldSimple>
      <w:r w:rsidRPr="00CD299B">
        <w:t>: Bảng dữ liệu bản đồ các hồ lớn thuộc Đà Nẵng</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996EE5" w:rsidRPr="002A2FF8" w14:paraId="6C12633F" w14:textId="77777777" w:rsidTr="00B64E42">
        <w:tc>
          <w:tcPr>
            <w:tcW w:w="1696" w:type="dxa"/>
            <w:shd w:val="clear" w:color="auto" w:fill="auto"/>
            <w:vAlign w:val="center"/>
          </w:tcPr>
          <w:p w14:paraId="58AC9416" w14:textId="77777777" w:rsidR="00996EE5" w:rsidRPr="005473B5" w:rsidRDefault="00996EE5" w:rsidP="00B64E42">
            <w:pPr>
              <w:pStyle w:val="tableStyle"/>
              <w:jc w:val="center"/>
            </w:pPr>
            <w:r w:rsidRPr="005473B5">
              <w:t>Tên cột</w:t>
            </w:r>
          </w:p>
        </w:tc>
        <w:tc>
          <w:tcPr>
            <w:tcW w:w="2948" w:type="dxa"/>
            <w:shd w:val="clear" w:color="auto" w:fill="auto"/>
            <w:vAlign w:val="center"/>
          </w:tcPr>
          <w:p w14:paraId="6FB9F525" w14:textId="77777777" w:rsidR="00996EE5" w:rsidRPr="005473B5" w:rsidRDefault="00996EE5" w:rsidP="00B64E42">
            <w:pPr>
              <w:pStyle w:val="tableStyle"/>
              <w:jc w:val="center"/>
            </w:pPr>
            <w:r w:rsidRPr="005473B5">
              <w:t>Giải thích</w:t>
            </w:r>
          </w:p>
        </w:tc>
        <w:tc>
          <w:tcPr>
            <w:tcW w:w="1588" w:type="dxa"/>
            <w:shd w:val="clear" w:color="auto" w:fill="auto"/>
            <w:vAlign w:val="center"/>
          </w:tcPr>
          <w:p w14:paraId="4BFE6E86" w14:textId="77777777" w:rsidR="00996EE5" w:rsidRPr="005473B5" w:rsidRDefault="00996EE5" w:rsidP="00B64E42">
            <w:pPr>
              <w:pStyle w:val="tableStyle"/>
              <w:jc w:val="center"/>
            </w:pPr>
            <w:r w:rsidRPr="005473B5">
              <w:t>Kiểu dữ liệu</w:t>
            </w:r>
          </w:p>
        </w:tc>
        <w:tc>
          <w:tcPr>
            <w:tcW w:w="2410" w:type="dxa"/>
            <w:shd w:val="clear" w:color="auto" w:fill="auto"/>
            <w:vAlign w:val="center"/>
          </w:tcPr>
          <w:p w14:paraId="7AE2DBAD" w14:textId="77777777" w:rsidR="00996EE5" w:rsidRPr="005473B5" w:rsidRDefault="00996EE5" w:rsidP="00B64E42">
            <w:pPr>
              <w:pStyle w:val="tableStyle"/>
              <w:jc w:val="center"/>
            </w:pPr>
            <w:r w:rsidRPr="005473B5">
              <w:t>Ghi chú</w:t>
            </w:r>
          </w:p>
        </w:tc>
      </w:tr>
      <w:tr w:rsidR="00996EE5" w:rsidRPr="002A2FF8" w14:paraId="027C274A" w14:textId="77777777" w:rsidTr="00B64E42">
        <w:tc>
          <w:tcPr>
            <w:tcW w:w="1696" w:type="dxa"/>
            <w:shd w:val="clear" w:color="auto" w:fill="auto"/>
          </w:tcPr>
          <w:p w14:paraId="18765B34" w14:textId="43794DB6" w:rsidR="00996EE5" w:rsidRPr="005473B5" w:rsidRDefault="00996EE5" w:rsidP="00B64E42">
            <w:pPr>
              <w:pStyle w:val="tableStyle"/>
            </w:pPr>
            <w:r w:rsidRPr="00996EE5">
              <w:t>id</w:t>
            </w:r>
          </w:p>
        </w:tc>
        <w:tc>
          <w:tcPr>
            <w:tcW w:w="2948" w:type="dxa"/>
            <w:shd w:val="clear" w:color="auto" w:fill="auto"/>
          </w:tcPr>
          <w:p w14:paraId="0F95A259" w14:textId="77777777" w:rsidR="00996EE5" w:rsidRPr="005473B5" w:rsidRDefault="00996EE5" w:rsidP="00B64E42">
            <w:pPr>
              <w:pStyle w:val="tableStyle"/>
            </w:pPr>
            <w:r w:rsidRPr="005473B5">
              <w:t xml:space="preserve">Mã </w:t>
            </w:r>
            <w:r>
              <w:t>định danh dữ liệu</w:t>
            </w:r>
          </w:p>
        </w:tc>
        <w:tc>
          <w:tcPr>
            <w:tcW w:w="1588" w:type="dxa"/>
            <w:shd w:val="clear" w:color="auto" w:fill="auto"/>
          </w:tcPr>
          <w:p w14:paraId="7A81FC9B" w14:textId="77777777" w:rsidR="00996EE5" w:rsidRPr="005473B5" w:rsidRDefault="00996EE5" w:rsidP="00B64E42">
            <w:pPr>
              <w:pStyle w:val="tableStyle"/>
            </w:pPr>
            <w:r>
              <w:t>Integer</w:t>
            </w:r>
          </w:p>
        </w:tc>
        <w:tc>
          <w:tcPr>
            <w:tcW w:w="2410" w:type="dxa"/>
            <w:shd w:val="clear" w:color="auto" w:fill="auto"/>
          </w:tcPr>
          <w:p w14:paraId="67C4C310" w14:textId="77777777" w:rsidR="00996EE5" w:rsidRPr="005473B5" w:rsidRDefault="00996EE5" w:rsidP="00B64E42">
            <w:pPr>
              <w:pStyle w:val="tableStyle"/>
            </w:pPr>
            <w:r>
              <w:t>Khóa chính</w:t>
            </w:r>
          </w:p>
        </w:tc>
      </w:tr>
      <w:tr w:rsidR="00996EE5" w:rsidRPr="002A2FF8" w14:paraId="1E809347" w14:textId="77777777" w:rsidTr="00B64E42">
        <w:tc>
          <w:tcPr>
            <w:tcW w:w="1696" w:type="dxa"/>
            <w:shd w:val="clear" w:color="auto" w:fill="auto"/>
          </w:tcPr>
          <w:p w14:paraId="6FFBF9A0" w14:textId="77777777" w:rsidR="00996EE5" w:rsidRPr="005473B5" w:rsidRDefault="00996EE5" w:rsidP="00B64E42">
            <w:pPr>
              <w:pStyle w:val="tableStyle"/>
            </w:pPr>
            <w:r>
              <w:t>geom</w:t>
            </w:r>
          </w:p>
        </w:tc>
        <w:tc>
          <w:tcPr>
            <w:tcW w:w="2948" w:type="dxa"/>
            <w:shd w:val="clear" w:color="auto" w:fill="auto"/>
          </w:tcPr>
          <w:p w14:paraId="30A474BA" w14:textId="77777777" w:rsidR="00996EE5" w:rsidRPr="005473B5" w:rsidRDefault="00996EE5" w:rsidP="00B64E42">
            <w:pPr>
              <w:pStyle w:val="tableStyle"/>
            </w:pPr>
            <w:r>
              <w:t>Trường lưu dữ hình dạng đối tượng trên bản đồ</w:t>
            </w:r>
          </w:p>
        </w:tc>
        <w:tc>
          <w:tcPr>
            <w:tcW w:w="1588" w:type="dxa"/>
            <w:shd w:val="clear" w:color="auto" w:fill="auto"/>
          </w:tcPr>
          <w:p w14:paraId="301EC8E1" w14:textId="77777777" w:rsidR="00996EE5" w:rsidRPr="005473B5" w:rsidRDefault="00996EE5" w:rsidP="00B64E42">
            <w:pPr>
              <w:pStyle w:val="tableStyle"/>
            </w:pPr>
            <w:r>
              <w:t>Geometry</w:t>
            </w:r>
          </w:p>
        </w:tc>
        <w:tc>
          <w:tcPr>
            <w:tcW w:w="2410" w:type="dxa"/>
            <w:shd w:val="clear" w:color="auto" w:fill="auto"/>
          </w:tcPr>
          <w:p w14:paraId="280D3A41" w14:textId="77777777" w:rsidR="00996EE5" w:rsidRPr="005473B5" w:rsidRDefault="00996EE5" w:rsidP="00B64E42">
            <w:pPr>
              <w:pStyle w:val="tableStyle"/>
            </w:pPr>
          </w:p>
        </w:tc>
      </w:tr>
      <w:tr w:rsidR="00A92934" w:rsidRPr="002A2FF8" w14:paraId="0184A918" w14:textId="77777777" w:rsidTr="00B64E42">
        <w:tc>
          <w:tcPr>
            <w:tcW w:w="1696" w:type="dxa"/>
            <w:shd w:val="clear" w:color="auto" w:fill="auto"/>
          </w:tcPr>
          <w:p w14:paraId="459EBF18" w14:textId="073884AB" w:rsidR="00A92934" w:rsidRPr="00C86640" w:rsidRDefault="00A92934" w:rsidP="00A92934">
            <w:pPr>
              <w:pStyle w:val="tableStyle"/>
            </w:pPr>
            <w:r>
              <w:t>gid</w:t>
            </w:r>
          </w:p>
        </w:tc>
        <w:tc>
          <w:tcPr>
            <w:tcW w:w="2948" w:type="dxa"/>
            <w:shd w:val="clear" w:color="auto" w:fill="auto"/>
          </w:tcPr>
          <w:p w14:paraId="7615CD50" w14:textId="172041D9" w:rsidR="00A92934" w:rsidRPr="005E29A6" w:rsidRDefault="00A92934" w:rsidP="00A92934">
            <w:pPr>
              <w:pStyle w:val="tableStyle"/>
            </w:pPr>
            <w:r>
              <w:t>Mã đối tượng trên hệ thống dữ liệu bản đồ OpenStreetMap</w:t>
            </w:r>
          </w:p>
        </w:tc>
        <w:tc>
          <w:tcPr>
            <w:tcW w:w="1588" w:type="dxa"/>
            <w:shd w:val="clear" w:color="auto" w:fill="auto"/>
          </w:tcPr>
          <w:p w14:paraId="3D726ED9" w14:textId="365747FB" w:rsidR="00A92934" w:rsidRPr="005473B5" w:rsidRDefault="00A92934" w:rsidP="00A92934">
            <w:pPr>
              <w:pStyle w:val="tableStyle"/>
            </w:pPr>
            <w:r>
              <w:t>Integer</w:t>
            </w:r>
          </w:p>
        </w:tc>
        <w:tc>
          <w:tcPr>
            <w:tcW w:w="2410" w:type="dxa"/>
            <w:shd w:val="clear" w:color="auto" w:fill="auto"/>
          </w:tcPr>
          <w:p w14:paraId="6A134D2D" w14:textId="46A21604" w:rsidR="00A92934" w:rsidRPr="005473B5" w:rsidRDefault="00A92934" w:rsidP="00A92934">
            <w:pPr>
              <w:pStyle w:val="tableStyle"/>
            </w:pPr>
          </w:p>
        </w:tc>
      </w:tr>
      <w:tr w:rsidR="00A92934" w:rsidRPr="002A2FF8" w14:paraId="1DD846F2" w14:textId="77777777" w:rsidTr="00B64E42">
        <w:tc>
          <w:tcPr>
            <w:tcW w:w="1696" w:type="dxa"/>
            <w:shd w:val="clear" w:color="auto" w:fill="auto"/>
          </w:tcPr>
          <w:p w14:paraId="5957A6DA" w14:textId="2330BB4B" w:rsidR="00A92934" w:rsidRPr="00C85025" w:rsidRDefault="00A92934" w:rsidP="00A92934">
            <w:pPr>
              <w:pStyle w:val="tableStyle"/>
            </w:pPr>
            <w:r>
              <w:t>name</w:t>
            </w:r>
          </w:p>
        </w:tc>
        <w:tc>
          <w:tcPr>
            <w:tcW w:w="2948" w:type="dxa"/>
            <w:shd w:val="clear" w:color="auto" w:fill="auto"/>
          </w:tcPr>
          <w:p w14:paraId="12A8EEB0" w14:textId="3DCC37B2" w:rsidR="00A92934" w:rsidRPr="002D03D3" w:rsidRDefault="00A92934" w:rsidP="00A92934">
            <w:pPr>
              <w:pStyle w:val="tableStyle"/>
            </w:pPr>
            <w:r>
              <w:t>Tên đối tượng trên bản đồ</w:t>
            </w:r>
          </w:p>
        </w:tc>
        <w:tc>
          <w:tcPr>
            <w:tcW w:w="1588" w:type="dxa"/>
            <w:shd w:val="clear" w:color="auto" w:fill="auto"/>
          </w:tcPr>
          <w:p w14:paraId="75D98DAE" w14:textId="77777777" w:rsidR="00A92934" w:rsidRPr="005473B5" w:rsidRDefault="00A92934" w:rsidP="00A92934">
            <w:pPr>
              <w:pStyle w:val="tableStyle"/>
            </w:pPr>
            <w:r>
              <w:t>Charater varying</w:t>
            </w:r>
          </w:p>
        </w:tc>
        <w:tc>
          <w:tcPr>
            <w:tcW w:w="2410" w:type="dxa"/>
            <w:shd w:val="clear" w:color="auto" w:fill="auto"/>
          </w:tcPr>
          <w:p w14:paraId="361D51CF" w14:textId="77777777" w:rsidR="00A92934" w:rsidRPr="005473B5" w:rsidRDefault="00A92934" w:rsidP="00A92934">
            <w:pPr>
              <w:pStyle w:val="tableStyle"/>
            </w:pPr>
            <w:r>
              <w:t>Độ dài tối đa: 80</w:t>
            </w:r>
          </w:p>
        </w:tc>
      </w:tr>
    </w:tbl>
    <w:p w14:paraId="65CAA603" w14:textId="48758D8B" w:rsidR="008F603A" w:rsidRDefault="008F603A" w:rsidP="008F603A">
      <w:pPr>
        <w:pStyle w:val="heading04"/>
      </w:pPr>
      <w:r>
        <w:t>2.6.4.4.</w:t>
      </w:r>
      <w:r>
        <w:tab/>
      </w:r>
      <w:r w:rsidRPr="008F603A">
        <w:t>river</w:t>
      </w:r>
      <w:r>
        <w:t xml:space="preserve">- Bản đồ các </w:t>
      </w:r>
      <w:r w:rsidR="001170E9">
        <w:t>sông</w:t>
      </w:r>
      <w:r w:rsidR="00E16DAE">
        <w:t xml:space="preserve"> ở Đà Nẵng</w:t>
      </w:r>
    </w:p>
    <w:p w14:paraId="4D4D533C" w14:textId="3E1329B2" w:rsidR="008F603A" w:rsidRDefault="008F603A" w:rsidP="001170E9">
      <w:pPr>
        <w:pStyle w:val="normal2"/>
      </w:pPr>
      <w:r>
        <w:t xml:space="preserve">Bảng lưu trữ dữ liệu bản đồ </w:t>
      </w:r>
      <w:r w:rsidR="001170E9">
        <w:t xml:space="preserve">các dòng sông ở Đà Nẵng </w:t>
      </w:r>
      <w:r>
        <w:t>được thể hiện ở bảng 2.1</w:t>
      </w:r>
      <w:r w:rsidR="00931A0B">
        <w:t>6</w:t>
      </w:r>
      <w:r>
        <w:t>.</w:t>
      </w:r>
    </w:p>
    <w:p w14:paraId="51577F24" w14:textId="05578FE6" w:rsidR="001170E9" w:rsidRDefault="001170E9" w:rsidP="001170E9">
      <w:pPr>
        <w:pStyle w:val="Caption1"/>
      </w:pPr>
      <w:bookmarkStart w:id="101" w:name="_Toc10450519"/>
      <w:r>
        <w:t xml:space="preserve">Bảng </w:t>
      </w:r>
      <w:fldSimple w:instr=" STYLEREF 1 \s ">
        <w:r w:rsidR="00FF142F">
          <w:rPr>
            <w:noProof/>
          </w:rPr>
          <w:t>2</w:t>
        </w:r>
      </w:fldSimple>
      <w:r w:rsidR="00FF142F">
        <w:t>.</w:t>
      </w:r>
      <w:fldSimple w:instr=" SEQ Bảng \* ARABIC \s 1 ">
        <w:r w:rsidR="00FF142F">
          <w:rPr>
            <w:noProof/>
          </w:rPr>
          <w:t>16</w:t>
        </w:r>
      </w:fldSimple>
      <w:r>
        <w:t xml:space="preserve">: </w:t>
      </w:r>
      <w:r w:rsidRPr="00E76499">
        <w:t xml:space="preserve">Bảng dữ liệu bản đồ các </w:t>
      </w:r>
      <w:r>
        <w:t>dòng sông</w:t>
      </w:r>
      <w:r w:rsidRPr="00E76499">
        <w:t xml:space="preserve"> thuộc Đà Nẵng</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8F603A" w:rsidRPr="002A2FF8" w14:paraId="21FCA99E" w14:textId="77777777" w:rsidTr="00B64E42">
        <w:tc>
          <w:tcPr>
            <w:tcW w:w="1696" w:type="dxa"/>
            <w:shd w:val="clear" w:color="auto" w:fill="auto"/>
            <w:vAlign w:val="center"/>
          </w:tcPr>
          <w:p w14:paraId="2A7EF100" w14:textId="77777777" w:rsidR="008F603A" w:rsidRPr="005473B5" w:rsidRDefault="008F603A" w:rsidP="00B64E42">
            <w:pPr>
              <w:pStyle w:val="tableStyle"/>
              <w:jc w:val="center"/>
            </w:pPr>
            <w:r w:rsidRPr="005473B5">
              <w:t>Tên cột</w:t>
            </w:r>
          </w:p>
        </w:tc>
        <w:tc>
          <w:tcPr>
            <w:tcW w:w="2948" w:type="dxa"/>
            <w:shd w:val="clear" w:color="auto" w:fill="auto"/>
            <w:vAlign w:val="center"/>
          </w:tcPr>
          <w:p w14:paraId="62F05C6C" w14:textId="77777777" w:rsidR="008F603A" w:rsidRPr="005473B5" w:rsidRDefault="008F603A" w:rsidP="00B64E42">
            <w:pPr>
              <w:pStyle w:val="tableStyle"/>
              <w:jc w:val="center"/>
            </w:pPr>
            <w:r w:rsidRPr="005473B5">
              <w:t>Giải thích</w:t>
            </w:r>
          </w:p>
        </w:tc>
        <w:tc>
          <w:tcPr>
            <w:tcW w:w="1588" w:type="dxa"/>
            <w:shd w:val="clear" w:color="auto" w:fill="auto"/>
            <w:vAlign w:val="center"/>
          </w:tcPr>
          <w:p w14:paraId="3A1689C1" w14:textId="77777777" w:rsidR="008F603A" w:rsidRPr="005473B5" w:rsidRDefault="008F603A" w:rsidP="00B64E42">
            <w:pPr>
              <w:pStyle w:val="tableStyle"/>
              <w:jc w:val="center"/>
            </w:pPr>
            <w:r w:rsidRPr="005473B5">
              <w:t>Kiểu dữ liệu</w:t>
            </w:r>
          </w:p>
        </w:tc>
        <w:tc>
          <w:tcPr>
            <w:tcW w:w="2410" w:type="dxa"/>
            <w:shd w:val="clear" w:color="auto" w:fill="auto"/>
            <w:vAlign w:val="center"/>
          </w:tcPr>
          <w:p w14:paraId="0DAF87E2" w14:textId="77777777" w:rsidR="008F603A" w:rsidRPr="005473B5" w:rsidRDefault="008F603A" w:rsidP="00B64E42">
            <w:pPr>
              <w:pStyle w:val="tableStyle"/>
              <w:jc w:val="center"/>
            </w:pPr>
            <w:r w:rsidRPr="005473B5">
              <w:t>Ghi chú</w:t>
            </w:r>
          </w:p>
        </w:tc>
      </w:tr>
      <w:tr w:rsidR="008F603A" w:rsidRPr="002A2FF8" w14:paraId="7B957DA1" w14:textId="77777777" w:rsidTr="00B64E42">
        <w:tc>
          <w:tcPr>
            <w:tcW w:w="1696" w:type="dxa"/>
            <w:shd w:val="clear" w:color="auto" w:fill="auto"/>
          </w:tcPr>
          <w:p w14:paraId="7503D4EF" w14:textId="77777777" w:rsidR="008F603A" w:rsidRPr="005473B5" w:rsidRDefault="008F603A" w:rsidP="00B64E42">
            <w:pPr>
              <w:pStyle w:val="tableStyle"/>
            </w:pPr>
            <w:r w:rsidRPr="00996EE5">
              <w:t>id</w:t>
            </w:r>
          </w:p>
        </w:tc>
        <w:tc>
          <w:tcPr>
            <w:tcW w:w="2948" w:type="dxa"/>
            <w:shd w:val="clear" w:color="auto" w:fill="auto"/>
          </w:tcPr>
          <w:p w14:paraId="2F0CBA0E" w14:textId="77777777" w:rsidR="008F603A" w:rsidRPr="005473B5" w:rsidRDefault="008F603A" w:rsidP="00B64E42">
            <w:pPr>
              <w:pStyle w:val="tableStyle"/>
            </w:pPr>
            <w:r w:rsidRPr="005473B5">
              <w:t xml:space="preserve">Mã </w:t>
            </w:r>
            <w:r>
              <w:t>định danh dữ liệu</w:t>
            </w:r>
          </w:p>
        </w:tc>
        <w:tc>
          <w:tcPr>
            <w:tcW w:w="1588" w:type="dxa"/>
            <w:shd w:val="clear" w:color="auto" w:fill="auto"/>
          </w:tcPr>
          <w:p w14:paraId="164A6DDA" w14:textId="77777777" w:rsidR="008F603A" w:rsidRPr="005473B5" w:rsidRDefault="008F603A" w:rsidP="00B64E42">
            <w:pPr>
              <w:pStyle w:val="tableStyle"/>
            </w:pPr>
            <w:r>
              <w:t>Integer</w:t>
            </w:r>
          </w:p>
        </w:tc>
        <w:tc>
          <w:tcPr>
            <w:tcW w:w="2410" w:type="dxa"/>
            <w:shd w:val="clear" w:color="auto" w:fill="auto"/>
          </w:tcPr>
          <w:p w14:paraId="4064F19A" w14:textId="77777777" w:rsidR="008F603A" w:rsidRPr="005473B5" w:rsidRDefault="008F603A" w:rsidP="00B64E42">
            <w:pPr>
              <w:pStyle w:val="tableStyle"/>
            </w:pPr>
            <w:r>
              <w:t>Khóa chính</w:t>
            </w:r>
          </w:p>
        </w:tc>
      </w:tr>
      <w:tr w:rsidR="008F603A" w:rsidRPr="002A2FF8" w14:paraId="49B62B88" w14:textId="77777777" w:rsidTr="00B64E42">
        <w:tc>
          <w:tcPr>
            <w:tcW w:w="1696" w:type="dxa"/>
            <w:shd w:val="clear" w:color="auto" w:fill="auto"/>
          </w:tcPr>
          <w:p w14:paraId="31017DC7" w14:textId="77777777" w:rsidR="008F603A" w:rsidRPr="005473B5" w:rsidRDefault="008F603A" w:rsidP="00B64E42">
            <w:pPr>
              <w:pStyle w:val="tableStyle"/>
            </w:pPr>
            <w:r>
              <w:t>geom</w:t>
            </w:r>
          </w:p>
        </w:tc>
        <w:tc>
          <w:tcPr>
            <w:tcW w:w="2948" w:type="dxa"/>
            <w:shd w:val="clear" w:color="auto" w:fill="auto"/>
          </w:tcPr>
          <w:p w14:paraId="2143118A" w14:textId="77777777" w:rsidR="008F603A" w:rsidRPr="005473B5" w:rsidRDefault="008F603A" w:rsidP="00B64E42">
            <w:pPr>
              <w:pStyle w:val="tableStyle"/>
            </w:pPr>
            <w:r>
              <w:t>Trường lưu dữ hình dạng đối tượng trên bản đồ</w:t>
            </w:r>
          </w:p>
        </w:tc>
        <w:tc>
          <w:tcPr>
            <w:tcW w:w="1588" w:type="dxa"/>
            <w:shd w:val="clear" w:color="auto" w:fill="auto"/>
          </w:tcPr>
          <w:p w14:paraId="2504913C" w14:textId="77777777" w:rsidR="008F603A" w:rsidRPr="005473B5" w:rsidRDefault="008F603A" w:rsidP="00B64E42">
            <w:pPr>
              <w:pStyle w:val="tableStyle"/>
            </w:pPr>
            <w:r>
              <w:t>Geometry</w:t>
            </w:r>
          </w:p>
        </w:tc>
        <w:tc>
          <w:tcPr>
            <w:tcW w:w="2410" w:type="dxa"/>
            <w:shd w:val="clear" w:color="auto" w:fill="auto"/>
          </w:tcPr>
          <w:p w14:paraId="3B4463D1" w14:textId="77777777" w:rsidR="008F603A" w:rsidRPr="005473B5" w:rsidRDefault="008F603A" w:rsidP="00B64E42">
            <w:pPr>
              <w:pStyle w:val="tableStyle"/>
            </w:pPr>
          </w:p>
        </w:tc>
      </w:tr>
      <w:tr w:rsidR="008F603A" w:rsidRPr="002A2FF8" w14:paraId="35037C72" w14:textId="77777777" w:rsidTr="00B64E42">
        <w:tc>
          <w:tcPr>
            <w:tcW w:w="1696" w:type="dxa"/>
            <w:shd w:val="clear" w:color="auto" w:fill="auto"/>
          </w:tcPr>
          <w:p w14:paraId="6CB0DBBE" w14:textId="77777777" w:rsidR="008F603A" w:rsidRPr="00C86640" w:rsidRDefault="008F603A" w:rsidP="00B64E42">
            <w:pPr>
              <w:pStyle w:val="tableStyle"/>
            </w:pPr>
            <w:r>
              <w:t>gid</w:t>
            </w:r>
          </w:p>
        </w:tc>
        <w:tc>
          <w:tcPr>
            <w:tcW w:w="2948" w:type="dxa"/>
            <w:shd w:val="clear" w:color="auto" w:fill="auto"/>
          </w:tcPr>
          <w:p w14:paraId="57EAF1F9" w14:textId="77777777" w:rsidR="008F603A" w:rsidRPr="005E29A6" w:rsidRDefault="008F603A" w:rsidP="00B64E42">
            <w:pPr>
              <w:pStyle w:val="tableStyle"/>
            </w:pPr>
            <w:r>
              <w:t>Mã đối tượng trên hệ thống dữ liệu bản đồ OpenStreetMap</w:t>
            </w:r>
          </w:p>
        </w:tc>
        <w:tc>
          <w:tcPr>
            <w:tcW w:w="1588" w:type="dxa"/>
            <w:shd w:val="clear" w:color="auto" w:fill="auto"/>
          </w:tcPr>
          <w:p w14:paraId="6B51B14D" w14:textId="77777777" w:rsidR="008F603A" w:rsidRPr="005473B5" w:rsidRDefault="008F603A" w:rsidP="00B64E42">
            <w:pPr>
              <w:pStyle w:val="tableStyle"/>
            </w:pPr>
            <w:r>
              <w:t>Integer</w:t>
            </w:r>
          </w:p>
        </w:tc>
        <w:tc>
          <w:tcPr>
            <w:tcW w:w="2410" w:type="dxa"/>
            <w:shd w:val="clear" w:color="auto" w:fill="auto"/>
          </w:tcPr>
          <w:p w14:paraId="380BBAA1" w14:textId="77777777" w:rsidR="008F603A" w:rsidRPr="005473B5" w:rsidRDefault="008F603A" w:rsidP="00B64E42">
            <w:pPr>
              <w:pStyle w:val="tableStyle"/>
            </w:pPr>
          </w:p>
        </w:tc>
      </w:tr>
      <w:tr w:rsidR="008F603A" w:rsidRPr="002A2FF8" w14:paraId="4D1B269B" w14:textId="77777777" w:rsidTr="00B64E42">
        <w:tc>
          <w:tcPr>
            <w:tcW w:w="1696" w:type="dxa"/>
            <w:shd w:val="clear" w:color="auto" w:fill="auto"/>
          </w:tcPr>
          <w:p w14:paraId="61C9DF9A" w14:textId="77777777" w:rsidR="008F603A" w:rsidRPr="00C85025" w:rsidRDefault="008F603A" w:rsidP="00B64E42">
            <w:pPr>
              <w:pStyle w:val="tableStyle"/>
            </w:pPr>
            <w:r>
              <w:t>name</w:t>
            </w:r>
          </w:p>
        </w:tc>
        <w:tc>
          <w:tcPr>
            <w:tcW w:w="2948" w:type="dxa"/>
            <w:shd w:val="clear" w:color="auto" w:fill="auto"/>
          </w:tcPr>
          <w:p w14:paraId="18940E02" w14:textId="77777777" w:rsidR="008F603A" w:rsidRPr="002D03D3" w:rsidRDefault="008F603A" w:rsidP="00B64E42">
            <w:pPr>
              <w:pStyle w:val="tableStyle"/>
            </w:pPr>
            <w:r>
              <w:t>Tên đối tượng trên bản đồ</w:t>
            </w:r>
          </w:p>
        </w:tc>
        <w:tc>
          <w:tcPr>
            <w:tcW w:w="1588" w:type="dxa"/>
            <w:shd w:val="clear" w:color="auto" w:fill="auto"/>
          </w:tcPr>
          <w:p w14:paraId="02EA2E42" w14:textId="77777777" w:rsidR="008F603A" w:rsidRPr="005473B5" w:rsidRDefault="008F603A" w:rsidP="00B64E42">
            <w:pPr>
              <w:pStyle w:val="tableStyle"/>
            </w:pPr>
            <w:r>
              <w:t>Charater varying</w:t>
            </w:r>
          </w:p>
        </w:tc>
        <w:tc>
          <w:tcPr>
            <w:tcW w:w="2410" w:type="dxa"/>
            <w:shd w:val="clear" w:color="auto" w:fill="auto"/>
          </w:tcPr>
          <w:p w14:paraId="6CFD510C" w14:textId="77777777" w:rsidR="008F603A" w:rsidRPr="005473B5" w:rsidRDefault="008F603A" w:rsidP="00B64E42">
            <w:pPr>
              <w:pStyle w:val="tableStyle"/>
            </w:pPr>
            <w:r>
              <w:t>Độ dài tối đa: 80</w:t>
            </w:r>
          </w:p>
        </w:tc>
      </w:tr>
    </w:tbl>
    <w:p w14:paraId="27777C98" w14:textId="63EF9904" w:rsidR="00F3496D" w:rsidRDefault="00F3496D" w:rsidP="00F3496D">
      <w:pPr>
        <w:pStyle w:val="heading04"/>
      </w:pPr>
      <w:r>
        <w:t>2.6.4.</w:t>
      </w:r>
      <w:r w:rsidR="00931A0B">
        <w:t>5</w:t>
      </w:r>
      <w:r>
        <w:t>.</w:t>
      </w:r>
      <w:r>
        <w:tab/>
        <w:t>da_nang_road - Bản đồ đường đi ở Đà Nẵng</w:t>
      </w:r>
    </w:p>
    <w:p w14:paraId="7509EF3C" w14:textId="1A90D61A" w:rsidR="006971DE" w:rsidRDefault="00F3496D" w:rsidP="006971DE">
      <w:pPr>
        <w:pStyle w:val="normal2"/>
      </w:pPr>
      <w:r>
        <w:t xml:space="preserve">Bảng lưu trữ dữ liệu bản đồ </w:t>
      </w:r>
      <w:r w:rsidR="006971DE">
        <w:t>đường đi</w:t>
      </w:r>
      <w:r>
        <w:t xml:space="preserve"> ở Đà Nẵng được thể hiện ở bảng 2.1</w:t>
      </w:r>
      <w:r w:rsidR="00931A0B">
        <w:t>7</w:t>
      </w:r>
      <w:r>
        <w:t>.</w:t>
      </w:r>
    </w:p>
    <w:p w14:paraId="58A87A70" w14:textId="77777777" w:rsidR="006971DE" w:rsidRDefault="006971DE">
      <w:pPr>
        <w:spacing w:after="160" w:line="259" w:lineRule="auto"/>
        <w:rPr>
          <w:rFonts w:ascii="Times New Roman" w:hAnsi="Times New Roman"/>
          <w:color w:val="000000"/>
          <w:sz w:val="26"/>
          <w:szCs w:val="26"/>
        </w:rPr>
      </w:pPr>
      <w:r>
        <w:br w:type="page"/>
      </w:r>
    </w:p>
    <w:p w14:paraId="36BD5587" w14:textId="417F9E56" w:rsidR="006971DE" w:rsidRDefault="006971DE" w:rsidP="006971DE">
      <w:pPr>
        <w:pStyle w:val="Caption1"/>
      </w:pPr>
      <w:bookmarkStart w:id="102" w:name="_Toc10450520"/>
      <w:r>
        <w:lastRenderedPageBreak/>
        <w:t xml:space="preserve">Bảng </w:t>
      </w:r>
      <w:fldSimple w:instr=" STYLEREF 1 \s ">
        <w:r w:rsidR="00FF142F">
          <w:rPr>
            <w:noProof/>
          </w:rPr>
          <w:t>2</w:t>
        </w:r>
      </w:fldSimple>
      <w:r w:rsidR="00FF142F">
        <w:t>.</w:t>
      </w:r>
      <w:fldSimple w:instr=" SEQ Bảng \* ARABIC \s 1 ">
        <w:r w:rsidR="00FF142F">
          <w:rPr>
            <w:noProof/>
          </w:rPr>
          <w:t>17</w:t>
        </w:r>
      </w:fldSimple>
      <w:r>
        <w:t xml:space="preserve">: Bảng dữ liệu bản đồ đường đi </w:t>
      </w:r>
      <w:r w:rsidRPr="00E75C06">
        <w:t>thuộc Đà Nẵng</w:t>
      </w:r>
      <w:bookmarkEnd w:id="10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F3496D" w:rsidRPr="002A2FF8" w14:paraId="0C5B52CA" w14:textId="77777777" w:rsidTr="00D13ABC">
        <w:tc>
          <w:tcPr>
            <w:tcW w:w="1696" w:type="dxa"/>
            <w:shd w:val="clear" w:color="auto" w:fill="auto"/>
            <w:vAlign w:val="center"/>
          </w:tcPr>
          <w:p w14:paraId="192BCA09" w14:textId="77777777" w:rsidR="00F3496D" w:rsidRPr="005473B5" w:rsidRDefault="00F3496D" w:rsidP="00B64E42">
            <w:pPr>
              <w:pStyle w:val="tableStyle"/>
              <w:jc w:val="center"/>
            </w:pPr>
            <w:r w:rsidRPr="005473B5">
              <w:t>Tên cột</w:t>
            </w:r>
          </w:p>
        </w:tc>
        <w:tc>
          <w:tcPr>
            <w:tcW w:w="2948" w:type="dxa"/>
            <w:shd w:val="clear" w:color="auto" w:fill="auto"/>
            <w:vAlign w:val="center"/>
          </w:tcPr>
          <w:p w14:paraId="3FF26AD9" w14:textId="77777777" w:rsidR="00F3496D" w:rsidRPr="005473B5" w:rsidRDefault="00F3496D" w:rsidP="00B64E42">
            <w:pPr>
              <w:pStyle w:val="tableStyle"/>
              <w:jc w:val="center"/>
            </w:pPr>
            <w:r w:rsidRPr="005473B5">
              <w:t>Giải thích</w:t>
            </w:r>
          </w:p>
        </w:tc>
        <w:tc>
          <w:tcPr>
            <w:tcW w:w="1588" w:type="dxa"/>
            <w:shd w:val="clear" w:color="auto" w:fill="auto"/>
            <w:vAlign w:val="center"/>
          </w:tcPr>
          <w:p w14:paraId="51F9EDC8" w14:textId="77777777" w:rsidR="00F3496D" w:rsidRPr="005473B5" w:rsidRDefault="00F3496D" w:rsidP="00B64E42">
            <w:pPr>
              <w:pStyle w:val="tableStyle"/>
              <w:jc w:val="center"/>
            </w:pPr>
            <w:r w:rsidRPr="005473B5">
              <w:t>Kiểu dữ liệu</w:t>
            </w:r>
          </w:p>
        </w:tc>
        <w:tc>
          <w:tcPr>
            <w:tcW w:w="2410" w:type="dxa"/>
            <w:shd w:val="clear" w:color="auto" w:fill="auto"/>
            <w:vAlign w:val="center"/>
          </w:tcPr>
          <w:p w14:paraId="7C240185" w14:textId="77777777" w:rsidR="00F3496D" w:rsidRPr="005473B5" w:rsidRDefault="00F3496D" w:rsidP="00B64E42">
            <w:pPr>
              <w:pStyle w:val="tableStyle"/>
              <w:jc w:val="center"/>
            </w:pPr>
            <w:r w:rsidRPr="005473B5">
              <w:t>Ghi chú</w:t>
            </w:r>
          </w:p>
        </w:tc>
      </w:tr>
      <w:tr w:rsidR="00F3496D" w:rsidRPr="002A2FF8" w14:paraId="617BE50E" w14:textId="77777777" w:rsidTr="00D13ABC">
        <w:tc>
          <w:tcPr>
            <w:tcW w:w="1696" w:type="dxa"/>
            <w:shd w:val="clear" w:color="auto" w:fill="auto"/>
          </w:tcPr>
          <w:p w14:paraId="2683D272" w14:textId="666B8274" w:rsidR="00F3496D" w:rsidRPr="005473B5" w:rsidRDefault="00F3496D" w:rsidP="00B64E42">
            <w:pPr>
              <w:pStyle w:val="tableStyle"/>
            </w:pPr>
            <w:r w:rsidRPr="00996EE5">
              <w:t>id</w:t>
            </w:r>
            <w:r w:rsidR="00D13ABC">
              <w:t>_0</w:t>
            </w:r>
          </w:p>
        </w:tc>
        <w:tc>
          <w:tcPr>
            <w:tcW w:w="2948" w:type="dxa"/>
            <w:shd w:val="clear" w:color="auto" w:fill="auto"/>
          </w:tcPr>
          <w:p w14:paraId="2A2D28B2" w14:textId="77777777" w:rsidR="00F3496D" w:rsidRPr="005473B5" w:rsidRDefault="00F3496D" w:rsidP="00B64E42">
            <w:pPr>
              <w:pStyle w:val="tableStyle"/>
            </w:pPr>
            <w:r w:rsidRPr="005473B5">
              <w:t xml:space="preserve">Mã </w:t>
            </w:r>
            <w:r>
              <w:t>định danh dữ liệu</w:t>
            </w:r>
          </w:p>
        </w:tc>
        <w:tc>
          <w:tcPr>
            <w:tcW w:w="1588" w:type="dxa"/>
            <w:shd w:val="clear" w:color="auto" w:fill="auto"/>
          </w:tcPr>
          <w:p w14:paraId="217F00DE" w14:textId="77777777" w:rsidR="00F3496D" w:rsidRPr="005473B5" w:rsidRDefault="00F3496D" w:rsidP="00B64E42">
            <w:pPr>
              <w:pStyle w:val="tableStyle"/>
            </w:pPr>
            <w:r>
              <w:t>Integer</w:t>
            </w:r>
          </w:p>
        </w:tc>
        <w:tc>
          <w:tcPr>
            <w:tcW w:w="2410" w:type="dxa"/>
            <w:shd w:val="clear" w:color="auto" w:fill="auto"/>
          </w:tcPr>
          <w:p w14:paraId="20511413" w14:textId="77777777" w:rsidR="00F3496D" w:rsidRPr="005473B5" w:rsidRDefault="00F3496D" w:rsidP="00B64E42">
            <w:pPr>
              <w:pStyle w:val="tableStyle"/>
            </w:pPr>
            <w:r>
              <w:t>Khóa chính</w:t>
            </w:r>
          </w:p>
        </w:tc>
      </w:tr>
      <w:tr w:rsidR="00F3496D" w:rsidRPr="002A2FF8" w14:paraId="5B313CFB" w14:textId="77777777" w:rsidTr="00D13ABC">
        <w:tc>
          <w:tcPr>
            <w:tcW w:w="1696" w:type="dxa"/>
            <w:shd w:val="clear" w:color="auto" w:fill="auto"/>
          </w:tcPr>
          <w:p w14:paraId="690F4737" w14:textId="48747406" w:rsidR="00F3496D" w:rsidRPr="005473B5" w:rsidRDefault="00D13ABC" w:rsidP="00B64E42">
            <w:pPr>
              <w:pStyle w:val="tableStyle"/>
            </w:pPr>
            <w:r w:rsidRPr="00D13ABC">
              <w:t>the_geom</w:t>
            </w:r>
          </w:p>
        </w:tc>
        <w:tc>
          <w:tcPr>
            <w:tcW w:w="2948" w:type="dxa"/>
            <w:shd w:val="clear" w:color="auto" w:fill="auto"/>
          </w:tcPr>
          <w:p w14:paraId="0A2BEFDC" w14:textId="77777777" w:rsidR="00F3496D" w:rsidRPr="005473B5" w:rsidRDefault="00F3496D" w:rsidP="00B64E42">
            <w:pPr>
              <w:pStyle w:val="tableStyle"/>
            </w:pPr>
            <w:r>
              <w:t>Trường lưu dữ hình dạng đối tượng trên bản đồ</w:t>
            </w:r>
          </w:p>
        </w:tc>
        <w:tc>
          <w:tcPr>
            <w:tcW w:w="1588" w:type="dxa"/>
            <w:shd w:val="clear" w:color="auto" w:fill="auto"/>
          </w:tcPr>
          <w:p w14:paraId="529D8D75" w14:textId="77777777" w:rsidR="00F3496D" w:rsidRPr="005473B5" w:rsidRDefault="00F3496D" w:rsidP="00B64E42">
            <w:pPr>
              <w:pStyle w:val="tableStyle"/>
            </w:pPr>
            <w:r>
              <w:t>Geometry</w:t>
            </w:r>
          </w:p>
        </w:tc>
        <w:tc>
          <w:tcPr>
            <w:tcW w:w="2410" w:type="dxa"/>
            <w:shd w:val="clear" w:color="auto" w:fill="auto"/>
          </w:tcPr>
          <w:p w14:paraId="0148A6BC" w14:textId="77777777" w:rsidR="00F3496D" w:rsidRPr="005473B5" w:rsidRDefault="00F3496D" w:rsidP="00B64E42">
            <w:pPr>
              <w:pStyle w:val="tableStyle"/>
            </w:pPr>
          </w:p>
        </w:tc>
      </w:tr>
      <w:tr w:rsidR="00B40A4B" w:rsidRPr="002A2FF8" w14:paraId="2BC7BA57" w14:textId="77777777" w:rsidTr="00D13ABC">
        <w:tc>
          <w:tcPr>
            <w:tcW w:w="1696" w:type="dxa"/>
            <w:shd w:val="clear" w:color="auto" w:fill="auto"/>
          </w:tcPr>
          <w:p w14:paraId="0AFD5C5A" w14:textId="6D94AF4D" w:rsidR="00B40A4B" w:rsidRPr="00C86640" w:rsidRDefault="00B40A4B" w:rsidP="00B40A4B">
            <w:pPr>
              <w:pStyle w:val="tableStyle"/>
            </w:pPr>
            <w:r>
              <w:t>_id</w:t>
            </w:r>
          </w:p>
        </w:tc>
        <w:tc>
          <w:tcPr>
            <w:tcW w:w="2948" w:type="dxa"/>
            <w:shd w:val="clear" w:color="auto" w:fill="auto"/>
          </w:tcPr>
          <w:p w14:paraId="34CCAE9B" w14:textId="77777777" w:rsidR="00B40A4B" w:rsidRPr="005E29A6" w:rsidRDefault="00B40A4B" w:rsidP="00B40A4B">
            <w:pPr>
              <w:pStyle w:val="tableStyle"/>
            </w:pPr>
            <w:r>
              <w:t>Mã đối tượng trên hệ thống dữ liệu bản đồ OpenStreetMap</w:t>
            </w:r>
          </w:p>
        </w:tc>
        <w:tc>
          <w:tcPr>
            <w:tcW w:w="1588" w:type="dxa"/>
            <w:shd w:val="clear" w:color="auto" w:fill="auto"/>
          </w:tcPr>
          <w:p w14:paraId="2B5335D8" w14:textId="6482FEB2" w:rsidR="00B40A4B" w:rsidRPr="005473B5" w:rsidRDefault="00B40A4B" w:rsidP="00B40A4B">
            <w:pPr>
              <w:pStyle w:val="tableStyle"/>
            </w:pPr>
            <w:r>
              <w:t>Charater varying</w:t>
            </w:r>
          </w:p>
        </w:tc>
        <w:tc>
          <w:tcPr>
            <w:tcW w:w="2410" w:type="dxa"/>
            <w:shd w:val="clear" w:color="auto" w:fill="auto"/>
          </w:tcPr>
          <w:p w14:paraId="32456886" w14:textId="338520B5" w:rsidR="00B40A4B" w:rsidRPr="005473B5" w:rsidRDefault="002D0242" w:rsidP="00B40A4B">
            <w:pPr>
              <w:pStyle w:val="tableStyle"/>
            </w:pPr>
            <w:r>
              <w:t>Độ dài tối đa: 13</w:t>
            </w:r>
          </w:p>
        </w:tc>
      </w:tr>
      <w:tr w:rsidR="00F3496D" w:rsidRPr="002A2FF8" w14:paraId="4F0EEE5D" w14:textId="77777777" w:rsidTr="00D13ABC">
        <w:tc>
          <w:tcPr>
            <w:tcW w:w="1696" w:type="dxa"/>
            <w:shd w:val="clear" w:color="auto" w:fill="auto"/>
          </w:tcPr>
          <w:p w14:paraId="28447765" w14:textId="1D9A0112" w:rsidR="00F3496D" w:rsidRPr="00C85025" w:rsidRDefault="00D13ABC" w:rsidP="00B64E42">
            <w:pPr>
              <w:pStyle w:val="tableStyle"/>
            </w:pPr>
            <w:r w:rsidRPr="00D13ABC">
              <w:t>highway</w:t>
            </w:r>
          </w:p>
        </w:tc>
        <w:tc>
          <w:tcPr>
            <w:tcW w:w="2948" w:type="dxa"/>
            <w:shd w:val="clear" w:color="auto" w:fill="auto"/>
          </w:tcPr>
          <w:p w14:paraId="65A524B9" w14:textId="79C728C2" w:rsidR="00F3496D" w:rsidRPr="002D03D3" w:rsidRDefault="00B40A4B" w:rsidP="00B64E42">
            <w:pPr>
              <w:pStyle w:val="tableStyle"/>
            </w:pPr>
            <w:r>
              <w:t>Loại đường.</w:t>
            </w:r>
          </w:p>
        </w:tc>
        <w:tc>
          <w:tcPr>
            <w:tcW w:w="1588" w:type="dxa"/>
            <w:shd w:val="clear" w:color="auto" w:fill="auto"/>
          </w:tcPr>
          <w:p w14:paraId="0B7EAE8B" w14:textId="770D6B19" w:rsidR="00F3496D" w:rsidRPr="005473B5" w:rsidRDefault="002D0242" w:rsidP="00B64E42">
            <w:pPr>
              <w:pStyle w:val="tableStyle"/>
            </w:pPr>
            <w:r>
              <w:t>Charater varying</w:t>
            </w:r>
          </w:p>
        </w:tc>
        <w:tc>
          <w:tcPr>
            <w:tcW w:w="2410" w:type="dxa"/>
            <w:shd w:val="clear" w:color="auto" w:fill="auto"/>
          </w:tcPr>
          <w:p w14:paraId="15FABC1A" w14:textId="6A74DDD5" w:rsidR="00F3496D" w:rsidRPr="005473B5" w:rsidRDefault="002D0242" w:rsidP="00B64E42">
            <w:pPr>
              <w:pStyle w:val="tableStyle"/>
            </w:pPr>
            <w:r>
              <w:t>Độ dài tối đa: 14</w:t>
            </w:r>
          </w:p>
        </w:tc>
      </w:tr>
      <w:tr w:rsidR="00D13ABC" w:rsidRPr="002A2FF8" w14:paraId="019D93E6" w14:textId="77777777" w:rsidTr="00D13ABC">
        <w:tc>
          <w:tcPr>
            <w:tcW w:w="1696" w:type="dxa"/>
            <w:shd w:val="clear" w:color="auto" w:fill="auto"/>
          </w:tcPr>
          <w:p w14:paraId="7326619C" w14:textId="16B26BC4" w:rsidR="00D13ABC" w:rsidRPr="00D13ABC" w:rsidRDefault="00D13ABC" w:rsidP="00B64E42">
            <w:pPr>
              <w:pStyle w:val="tableStyle"/>
            </w:pPr>
            <w:r w:rsidRPr="00D13ABC">
              <w:t>source</w:t>
            </w:r>
          </w:p>
        </w:tc>
        <w:tc>
          <w:tcPr>
            <w:tcW w:w="2948" w:type="dxa"/>
            <w:shd w:val="clear" w:color="auto" w:fill="auto"/>
          </w:tcPr>
          <w:p w14:paraId="227B9D80" w14:textId="174BABFE" w:rsidR="00D13ABC" w:rsidRDefault="00B40A4B" w:rsidP="00B64E42">
            <w:pPr>
              <w:pStyle w:val="tableStyle"/>
            </w:pPr>
            <w:r>
              <w:t>Nguồn dữ liệu</w:t>
            </w:r>
          </w:p>
        </w:tc>
        <w:tc>
          <w:tcPr>
            <w:tcW w:w="1588" w:type="dxa"/>
            <w:shd w:val="clear" w:color="auto" w:fill="auto"/>
          </w:tcPr>
          <w:p w14:paraId="7B560CD7" w14:textId="456E1AE6" w:rsidR="00D13ABC" w:rsidRDefault="002D0242" w:rsidP="00B64E42">
            <w:pPr>
              <w:pStyle w:val="tableStyle"/>
            </w:pPr>
            <w:r>
              <w:t>Charater varying</w:t>
            </w:r>
          </w:p>
        </w:tc>
        <w:tc>
          <w:tcPr>
            <w:tcW w:w="2410" w:type="dxa"/>
            <w:shd w:val="clear" w:color="auto" w:fill="auto"/>
          </w:tcPr>
          <w:p w14:paraId="2F37900A" w14:textId="7DCCAF17" w:rsidR="00D13ABC" w:rsidRDefault="002D0242" w:rsidP="002D0242">
            <w:pPr>
              <w:pStyle w:val="tableStyle"/>
            </w:pPr>
            <w:r>
              <w:t>Độ dài tối đa: 19</w:t>
            </w:r>
          </w:p>
        </w:tc>
      </w:tr>
      <w:tr w:rsidR="00D13ABC" w:rsidRPr="002A2FF8" w14:paraId="4ED88C22" w14:textId="77777777" w:rsidTr="00D13ABC">
        <w:tc>
          <w:tcPr>
            <w:tcW w:w="1696" w:type="dxa"/>
            <w:shd w:val="clear" w:color="auto" w:fill="auto"/>
          </w:tcPr>
          <w:p w14:paraId="1FA2A891" w14:textId="62224C7E" w:rsidR="00D13ABC" w:rsidRPr="00D13ABC" w:rsidRDefault="00D13ABC" w:rsidP="00B64E42">
            <w:pPr>
              <w:pStyle w:val="tableStyle"/>
            </w:pPr>
            <w:r w:rsidRPr="00D13ABC">
              <w:t>lanes</w:t>
            </w:r>
          </w:p>
        </w:tc>
        <w:tc>
          <w:tcPr>
            <w:tcW w:w="2948" w:type="dxa"/>
            <w:shd w:val="clear" w:color="auto" w:fill="auto"/>
          </w:tcPr>
          <w:p w14:paraId="3E298596" w14:textId="560CD328" w:rsidR="00D13ABC" w:rsidRDefault="00B40A4B" w:rsidP="00B64E42">
            <w:pPr>
              <w:pStyle w:val="tableStyle"/>
            </w:pPr>
            <w:r>
              <w:t>Số làn đường</w:t>
            </w:r>
          </w:p>
        </w:tc>
        <w:tc>
          <w:tcPr>
            <w:tcW w:w="1588" w:type="dxa"/>
            <w:shd w:val="clear" w:color="auto" w:fill="auto"/>
          </w:tcPr>
          <w:p w14:paraId="59F6AD33" w14:textId="7BEBB47E" w:rsidR="00D13ABC" w:rsidRDefault="002D0242" w:rsidP="00B64E42">
            <w:pPr>
              <w:pStyle w:val="tableStyle"/>
            </w:pPr>
            <w:r>
              <w:t>Charater varying</w:t>
            </w:r>
          </w:p>
        </w:tc>
        <w:tc>
          <w:tcPr>
            <w:tcW w:w="2410" w:type="dxa"/>
            <w:shd w:val="clear" w:color="auto" w:fill="auto"/>
          </w:tcPr>
          <w:p w14:paraId="675F51F8" w14:textId="291F2E2E" w:rsidR="00D13ABC" w:rsidRDefault="002D0242" w:rsidP="00B64E42">
            <w:pPr>
              <w:pStyle w:val="tableStyle"/>
            </w:pPr>
            <w:r>
              <w:t>Độ dài tối đa: 1</w:t>
            </w:r>
          </w:p>
        </w:tc>
      </w:tr>
      <w:tr w:rsidR="00D13ABC" w:rsidRPr="002A2FF8" w14:paraId="44866901" w14:textId="77777777" w:rsidTr="00D13ABC">
        <w:tc>
          <w:tcPr>
            <w:tcW w:w="1696" w:type="dxa"/>
            <w:shd w:val="clear" w:color="auto" w:fill="auto"/>
          </w:tcPr>
          <w:p w14:paraId="5C426F6F" w14:textId="105D7B83" w:rsidR="00D13ABC" w:rsidRPr="00D13ABC" w:rsidRDefault="00D13ABC" w:rsidP="00D13ABC">
            <w:pPr>
              <w:pStyle w:val="tableStyle"/>
            </w:pPr>
            <w:r w:rsidRPr="00D13ABC">
              <w:t>name</w:t>
            </w:r>
          </w:p>
        </w:tc>
        <w:tc>
          <w:tcPr>
            <w:tcW w:w="2948" w:type="dxa"/>
            <w:shd w:val="clear" w:color="auto" w:fill="auto"/>
          </w:tcPr>
          <w:p w14:paraId="7BB9D5C1" w14:textId="7D78175B" w:rsidR="00D13ABC" w:rsidRDefault="00D13ABC" w:rsidP="00B40A4B">
            <w:pPr>
              <w:pStyle w:val="tableStyle"/>
            </w:pPr>
            <w:r>
              <w:t xml:space="preserve">Tên </w:t>
            </w:r>
            <w:r w:rsidR="00B40A4B">
              <w:t>đường</w:t>
            </w:r>
            <w:r>
              <w:t xml:space="preserve"> trên bản đồ</w:t>
            </w:r>
          </w:p>
        </w:tc>
        <w:tc>
          <w:tcPr>
            <w:tcW w:w="1588" w:type="dxa"/>
            <w:shd w:val="clear" w:color="auto" w:fill="auto"/>
          </w:tcPr>
          <w:p w14:paraId="234A448D" w14:textId="089B37FA" w:rsidR="00D13ABC" w:rsidRDefault="00B64E42" w:rsidP="00D13ABC">
            <w:pPr>
              <w:pStyle w:val="tableStyle"/>
            </w:pPr>
            <w:r>
              <w:t>Charater varying</w:t>
            </w:r>
          </w:p>
        </w:tc>
        <w:tc>
          <w:tcPr>
            <w:tcW w:w="2410" w:type="dxa"/>
            <w:shd w:val="clear" w:color="auto" w:fill="auto"/>
          </w:tcPr>
          <w:p w14:paraId="73349D60" w14:textId="0DD4BFBD" w:rsidR="00D13ABC" w:rsidRDefault="002D0242" w:rsidP="00B64E42">
            <w:pPr>
              <w:pStyle w:val="tableStyle"/>
            </w:pPr>
            <w:r>
              <w:t>Độ dài tối đa: 41</w:t>
            </w:r>
          </w:p>
        </w:tc>
      </w:tr>
    </w:tbl>
    <w:p w14:paraId="435A1EAD" w14:textId="4A2F06F2" w:rsidR="00931A0B" w:rsidRDefault="00931A0B" w:rsidP="00931A0B">
      <w:pPr>
        <w:pStyle w:val="heading04"/>
      </w:pPr>
      <w:r>
        <w:t>2.6.4.6.</w:t>
      </w:r>
      <w:r>
        <w:tab/>
        <w:t>da_nang_point - Bản đồ đường đi ở Đà Nẵng</w:t>
      </w:r>
    </w:p>
    <w:p w14:paraId="28C9DC7E" w14:textId="5E3ACCC3" w:rsidR="00931A0B" w:rsidRDefault="00931A0B" w:rsidP="00931A0B">
      <w:pPr>
        <w:pStyle w:val="normal2"/>
      </w:pPr>
      <w:r>
        <w:t>Bảng lưu trữ dữ liệu bản đồ các địa điểm ở Đà Nẵng được thể hiện ở bảng 2.1</w:t>
      </w:r>
      <w:r w:rsidR="004E001F">
        <w:t>8</w:t>
      </w:r>
      <w:r>
        <w:t>.</w:t>
      </w:r>
    </w:p>
    <w:p w14:paraId="7E38564E" w14:textId="29889AF3" w:rsidR="00931A0B" w:rsidRPr="00931A0B" w:rsidRDefault="00931A0B" w:rsidP="00931A0B">
      <w:pPr>
        <w:pStyle w:val="Caption1"/>
      </w:pPr>
      <w:bookmarkStart w:id="103" w:name="_Toc10450521"/>
      <w:r>
        <w:t xml:space="preserve">Bảng </w:t>
      </w:r>
      <w:fldSimple w:instr=" STYLEREF 1 \s ">
        <w:r w:rsidR="00FF142F">
          <w:rPr>
            <w:noProof/>
          </w:rPr>
          <w:t>2</w:t>
        </w:r>
      </w:fldSimple>
      <w:r w:rsidR="00FF142F">
        <w:t>.</w:t>
      </w:r>
      <w:fldSimple w:instr=" SEQ Bảng \* ARABIC \s 1 ">
        <w:r w:rsidR="00FF142F">
          <w:rPr>
            <w:noProof/>
          </w:rPr>
          <w:t>18</w:t>
        </w:r>
      </w:fldSimple>
      <w:r>
        <w:t xml:space="preserve">: </w:t>
      </w:r>
      <w:r w:rsidRPr="00330761">
        <w:t xml:space="preserve">Bảng dữ liệu bản đồ </w:t>
      </w:r>
      <w:r>
        <w:t>địa điểm</w:t>
      </w:r>
      <w:r w:rsidRPr="00330761">
        <w:t xml:space="preserve"> thuộc Đà Nẵng</w:t>
      </w:r>
      <w:bookmarkEnd w:id="10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931A0B" w:rsidRPr="002A2FF8" w14:paraId="48FB5B5C" w14:textId="77777777" w:rsidTr="00585BEB">
        <w:tc>
          <w:tcPr>
            <w:tcW w:w="1696" w:type="dxa"/>
            <w:shd w:val="clear" w:color="auto" w:fill="auto"/>
            <w:vAlign w:val="center"/>
          </w:tcPr>
          <w:p w14:paraId="631C8704" w14:textId="77777777" w:rsidR="00931A0B" w:rsidRPr="005473B5" w:rsidRDefault="00931A0B" w:rsidP="00585BEB">
            <w:pPr>
              <w:pStyle w:val="tableStyle"/>
              <w:jc w:val="center"/>
            </w:pPr>
            <w:r w:rsidRPr="005473B5">
              <w:t>Tên cột</w:t>
            </w:r>
          </w:p>
        </w:tc>
        <w:tc>
          <w:tcPr>
            <w:tcW w:w="2948" w:type="dxa"/>
            <w:shd w:val="clear" w:color="auto" w:fill="auto"/>
            <w:vAlign w:val="center"/>
          </w:tcPr>
          <w:p w14:paraId="58749BF6" w14:textId="77777777" w:rsidR="00931A0B" w:rsidRPr="005473B5" w:rsidRDefault="00931A0B" w:rsidP="00585BEB">
            <w:pPr>
              <w:pStyle w:val="tableStyle"/>
              <w:jc w:val="center"/>
            </w:pPr>
            <w:r w:rsidRPr="005473B5">
              <w:t>Giải thích</w:t>
            </w:r>
          </w:p>
        </w:tc>
        <w:tc>
          <w:tcPr>
            <w:tcW w:w="1588" w:type="dxa"/>
            <w:shd w:val="clear" w:color="auto" w:fill="auto"/>
            <w:vAlign w:val="center"/>
          </w:tcPr>
          <w:p w14:paraId="0C9021B5" w14:textId="77777777" w:rsidR="00931A0B" w:rsidRPr="005473B5" w:rsidRDefault="00931A0B" w:rsidP="00585BEB">
            <w:pPr>
              <w:pStyle w:val="tableStyle"/>
              <w:jc w:val="center"/>
            </w:pPr>
            <w:r w:rsidRPr="005473B5">
              <w:t>Kiểu dữ liệu</w:t>
            </w:r>
          </w:p>
        </w:tc>
        <w:tc>
          <w:tcPr>
            <w:tcW w:w="2410" w:type="dxa"/>
            <w:shd w:val="clear" w:color="auto" w:fill="auto"/>
            <w:vAlign w:val="center"/>
          </w:tcPr>
          <w:p w14:paraId="1069E177" w14:textId="77777777" w:rsidR="00931A0B" w:rsidRPr="005473B5" w:rsidRDefault="00931A0B" w:rsidP="00585BEB">
            <w:pPr>
              <w:pStyle w:val="tableStyle"/>
              <w:jc w:val="center"/>
            </w:pPr>
            <w:r w:rsidRPr="005473B5">
              <w:t>Ghi chú</w:t>
            </w:r>
          </w:p>
        </w:tc>
      </w:tr>
      <w:tr w:rsidR="00931A0B" w:rsidRPr="002A2FF8" w14:paraId="6330C550" w14:textId="77777777" w:rsidTr="00585BEB">
        <w:tc>
          <w:tcPr>
            <w:tcW w:w="1696" w:type="dxa"/>
            <w:shd w:val="clear" w:color="auto" w:fill="auto"/>
          </w:tcPr>
          <w:p w14:paraId="6DECBD0C" w14:textId="77777777" w:rsidR="00931A0B" w:rsidRPr="005473B5" w:rsidRDefault="00931A0B" w:rsidP="00585BEB">
            <w:pPr>
              <w:pStyle w:val="tableStyle"/>
            </w:pPr>
            <w:r w:rsidRPr="00996EE5">
              <w:t>id</w:t>
            </w:r>
            <w:r>
              <w:t>_0</w:t>
            </w:r>
          </w:p>
        </w:tc>
        <w:tc>
          <w:tcPr>
            <w:tcW w:w="2948" w:type="dxa"/>
            <w:shd w:val="clear" w:color="auto" w:fill="auto"/>
          </w:tcPr>
          <w:p w14:paraId="2E1D7364" w14:textId="77777777" w:rsidR="00931A0B" w:rsidRPr="005473B5" w:rsidRDefault="00931A0B" w:rsidP="00585BEB">
            <w:pPr>
              <w:pStyle w:val="tableStyle"/>
            </w:pPr>
            <w:r w:rsidRPr="005473B5">
              <w:t xml:space="preserve">Mã </w:t>
            </w:r>
            <w:r>
              <w:t>định danh dữ liệu</w:t>
            </w:r>
          </w:p>
        </w:tc>
        <w:tc>
          <w:tcPr>
            <w:tcW w:w="1588" w:type="dxa"/>
            <w:shd w:val="clear" w:color="auto" w:fill="auto"/>
          </w:tcPr>
          <w:p w14:paraId="3AE08AE3" w14:textId="77777777" w:rsidR="00931A0B" w:rsidRPr="005473B5" w:rsidRDefault="00931A0B" w:rsidP="00585BEB">
            <w:pPr>
              <w:pStyle w:val="tableStyle"/>
            </w:pPr>
            <w:r>
              <w:t>Integer</w:t>
            </w:r>
          </w:p>
        </w:tc>
        <w:tc>
          <w:tcPr>
            <w:tcW w:w="2410" w:type="dxa"/>
            <w:shd w:val="clear" w:color="auto" w:fill="auto"/>
          </w:tcPr>
          <w:p w14:paraId="533CEBD9" w14:textId="77777777" w:rsidR="00931A0B" w:rsidRPr="005473B5" w:rsidRDefault="00931A0B" w:rsidP="00585BEB">
            <w:pPr>
              <w:pStyle w:val="tableStyle"/>
            </w:pPr>
            <w:r>
              <w:t>Khóa chính</w:t>
            </w:r>
          </w:p>
        </w:tc>
      </w:tr>
      <w:tr w:rsidR="00931A0B" w:rsidRPr="002A2FF8" w14:paraId="6C6C9CB2" w14:textId="77777777" w:rsidTr="00585BEB">
        <w:tc>
          <w:tcPr>
            <w:tcW w:w="1696" w:type="dxa"/>
            <w:shd w:val="clear" w:color="auto" w:fill="auto"/>
          </w:tcPr>
          <w:p w14:paraId="610E73F7" w14:textId="63B73917" w:rsidR="00931A0B" w:rsidRPr="005473B5" w:rsidRDefault="00931A0B" w:rsidP="00585BEB">
            <w:pPr>
              <w:pStyle w:val="tableStyle"/>
            </w:pPr>
            <w:r w:rsidRPr="00D13ABC">
              <w:t>geom</w:t>
            </w:r>
          </w:p>
        </w:tc>
        <w:tc>
          <w:tcPr>
            <w:tcW w:w="2948" w:type="dxa"/>
            <w:shd w:val="clear" w:color="auto" w:fill="auto"/>
          </w:tcPr>
          <w:p w14:paraId="0283A5C6" w14:textId="77777777" w:rsidR="00931A0B" w:rsidRPr="005473B5" w:rsidRDefault="00931A0B" w:rsidP="00585BEB">
            <w:pPr>
              <w:pStyle w:val="tableStyle"/>
            </w:pPr>
            <w:r>
              <w:t>Trường lưu dữ hình dạng đối tượng trên bản đồ</w:t>
            </w:r>
          </w:p>
        </w:tc>
        <w:tc>
          <w:tcPr>
            <w:tcW w:w="1588" w:type="dxa"/>
            <w:shd w:val="clear" w:color="auto" w:fill="auto"/>
          </w:tcPr>
          <w:p w14:paraId="0F7B44A5" w14:textId="77777777" w:rsidR="00931A0B" w:rsidRPr="005473B5" w:rsidRDefault="00931A0B" w:rsidP="00585BEB">
            <w:pPr>
              <w:pStyle w:val="tableStyle"/>
            </w:pPr>
            <w:r>
              <w:t>Geometry</w:t>
            </w:r>
          </w:p>
        </w:tc>
        <w:tc>
          <w:tcPr>
            <w:tcW w:w="2410" w:type="dxa"/>
            <w:shd w:val="clear" w:color="auto" w:fill="auto"/>
          </w:tcPr>
          <w:p w14:paraId="07052BC3" w14:textId="77777777" w:rsidR="00931A0B" w:rsidRPr="005473B5" w:rsidRDefault="00931A0B" w:rsidP="00585BEB">
            <w:pPr>
              <w:pStyle w:val="tableStyle"/>
            </w:pPr>
          </w:p>
        </w:tc>
      </w:tr>
      <w:tr w:rsidR="00931A0B" w:rsidRPr="002A2FF8" w14:paraId="597BADB1" w14:textId="77777777" w:rsidTr="00585BEB">
        <w:tc>
          <w:tcPr>
            <w:tcW w:w="1696" w:type="dxa"/>
            <w:shd w:val="clear" w:color="auto" w:fill="auto"/>
          </w:tcPr>
          <w:p w14:paraId="1DC45619" w14:textId="6CD51952" w:rsidR="00931A0B" w:rsidRPr="00C86640" w:rsidRDefault="00931A0B" w:rsidP="00585BEB">
            <w:pPr>
              <w:pStyle w:val="tableStyle"/>
            </w:pPr>
            <w:r>
              <w:t>id</w:t>
            </w:r>
          </w:p>
        </w:tc>
        <w:tc>
          <w:tcPr>
            <w:tcW w:w="2948" w:type="dxa"/>
            <w:shd w:val="clear" w:color="auto" w:fill="auto"/>
          </w:tcPr>
          <w:p w14:paraId="1027B342" w14:textId="77777777" w:rsidR="00931A0B" w:rsidRPr="005E29A6" w:rsidRDefault="00931A0B" w:rsidP="00585BEB">
            <w:pPr>
              <w:pStyle w:val="tableStyle"/>
            </w:pPr>
            <w:r>
              <w:t>Mã đối tượng trên hệ thống dữ liệu bản đồ OpenStreetMap</w:t>
            </w:r>
          </w:p>
        </w:tc>
        <w:tc>
          <w:tcPr>
            <w:tcW w:w="1588" w:type="dxa"/>
            <w:shd w:val="clear" w:color="auto" w:fill="auto"/>
          </w:tcPr>
          <w:p w14:paraId="5E14AAF7" w14:textId="77777777" w:rsidR="00931A0B" w:rsidRPr="005473B5" w:rsidRDefault="00931A0B" w:rsidP="00585BEB">
            <w:pPr>
              <w:pStyle w:val="tableStyle"/>
            </w:pPr>
            <w:r>
              <w:t>Charater varying</w:t>
            </w:r>
          </w:p>
        </w:tc>
        <w:tc>
          <w:tcPr>
            <w:tcW w:w="2410" w:type="dxa"/>
            <w:shd w:val="clear" w:color="auto" w:fill="auto"/>
          </w:tcPr>
          <w:p w14:paraId="59EFA437" w14:textId="4F53A6F8" w:rsidR="00931A0B" w:rsidRPr="005473B5" w:rsidRDefault="00931A0B" w:rsidP="00585BEB">
            <w:pPr>
              <w:pStyle w:val="tableStyle"/>
            </w:pPr>
          </w:p>
        </w:tc>
      </w:tr>
      <w:tr w:rsidR="00931A0B" w:rsidRPr="002A2FF8" w14:paraId="10507ACF" w14:textId="77777777" w:rsidTr="00585BEB">
        <w:tc>
          <w:tcPr>
            <w:tcW w:w="1696" w:type="dxa"/>
            <w:shd w:val="clear" w:color="auto" w:fill="auto"/>
          </w:tcPr>
          <w:p w14:paraId="78C345BA" w14:textId="4334A317" w:rsidR="00931A0B" w:rsidRPr="00C85025" w:rsidRDefault="00AF64BE" w:rsidP="00585BEB">
            <w:pPr>
              <w:pStyle w:val="tableStyle"/>
            </w:pPr>
            <w:r w:rsidRPr="00AF64BE">
              <w:t>name</w:t>
            </w:r>
          </w:p>
        </w:tc>
        <w:tc>
          <w:tcPr>
            <w:tcW w:w="2948" w:type="dxa"/>
            <w:shd w:val="clear" w:color="auto" w:fill="auto"/>
          </w:tcPr>
          <w:p w14:paraId="7656D605" w14:textId="2D484BBB" w:rsidR="00931A0B" w:rsidRPr="002D03D3" w:rsidRDefault="00AF64BE" w:rsidP="00BB30AB">
            <w:pPr>
              <w:pStyle w:val="tableStyle"/>
            </w:pPr>
            <w:r>
              <w:t xml:space="preserve">Tên </w:t>
            </w:r>
            <w:r w:rsidR="00BB30AB">
              <w:t>địa điểm</w:t>
            </w:r>
            <w:r>
              <w:t xml:space="preserve"> trên bản đồ</w:t>
            </w:r>
          </w:p>
        </w:tc>
        <w:tc>
          <w:tcPr>
            <w:tcW w:w="1588" w:type="dxa"/>
            <w:shd w:val="clear" w:color="auto" w:fill="auto"/>
          </w:tcPr>
          <w:p w14:paraId="7C5D7BEB" w14:textId="77777777" w:rsidR="00931A0B" w:rsidRPr="005473B5" w:rsidRDefault="00931A0B" w:rsidP="00585BEB">
            <w:pPr>
              <w:pStyle w:val="tableStyle"/>
            </w:pPr>
            <w:r>
              <w:t>Charater varying</w:t>
            </w:r>
          </w:p>
        </w:tc>
        <w:tc>
          <w:tcPr>
            <w:tcW w:w="2410" w:type="dxa"/>
            <w:shd w:val="clear" w:color="auto" w:fill="auto"/>
          </w:tcPr>
          <w:p w14:paraId="2967DB30" w14:textId="57394F29" w:rsidR="00931A0B" w:rsidRPr="005473B5" w:rsidRDefault="00931A0B" w:rsidP="00585BEB">
            <w:pPr>
              <w:pStyle w:val="tableStyle"/>
            </w:pPr>
          </w:p>
        </w:tc>
      </w:tr>
      <w:tr w:rsidR="00931A0B" w:rsidRPr="002A2FF8" w14:paraId="661D9D4D" w14:textId="77777777" w:rsidTr="00585BEB">
        <w:tc>
          <w:tcPr>
            <w:tcW w:w="1696" w:type="dxa"/>
            <w:shd w:val="clear" w:color="auto" w:fill="auto"/>
          </w:tcPr>
          <w:p w14:paraId="112FD883" w14:textId="4BFB4FB6" w:rsidR="00931A0B" w:rsidRPr="00D13ABC" w:rsidRDefault="00AF64BE" w:rsidP="00585BEB">
            <w:pPr>
              <w:pStyle w:val="tableStyle"/>
            </w:pPr>
            <w:r w:rsidRPr="00AF64BE">
              <w:t>addr:city</w:t>
            </w:r>
          </w:p>
        </w:tc>
        <w:tc>
          <w:tcPr>
            <w:tcW w:w="2948" w:type="dxa"/>
            <w:shd w:val="clear" w:color="auto" w:fill="auto"/>
          </w:tcPr>
          <w:p w14:paraId="7391E1E5" w14:textId="0DB0ABA8" w:rsidR="00931A0B" w:rsidRDefault="00BB30AB" w:rsidP="00BB30AB">
            <w:pPr>
              <w:pStyle w:val="tableStyle"/>
            </w:pPr>
            <w:r>
              <w:t>Địa chỉ thành phố chứa địa điểm</w:t>
            </w:r>
          </w:p>
        </w:tc>
        <w:tc>
          <w:tcPr>
            <w:tcW w:w="1588" w:type="dxa"/>
            <w:shd w:val="clear" w:color="auto" w:fill="auto"/>
          </w:tcPr>
          <w:p w14:paraId="3E93F2E5" w14:textId="77777777" w:rsidR="00931A0B" w:rsidRDefault="00931A0B" w:rsidP="00585BEB">
            <w:pPr>
              <w:pStyle w:val="tableStyle"/>
            </w:pPr>
            <w:r>
              <w:t>Charater varying</w:t>
            </w:r>
          </w:p>
        </w:tc>
        <w:tc>
          <w:tcPr>
            <w:tcW w:w="2410" w:type="dxa"/>
            <w:shd w:val="clear" w:color="auto" w:fill="auto"/>
          </w:tcPr>
          <w:p w14:paraId="4CDA19D3" w14:textId="4C9EB448" w:rsidR="00931A0B" w:rsidRDefault="00931A0B" w:rsidP="00585BEB">
            <w:pPr>
              <w:pStyle w:val="tableStyle"/>
            </w:pPr>
          </w:p>
        </w:tc>
      </w:tr>
      <w:tr w:rsidR="00931A0B" w:rsidRPr="002A2FF8" w14:paraId="708D9FE9" w14:textId="77777777" w:rsidTr="00585BEB">
        <w:tc>
          <w:tcPr>
            <w:tcW w:w="1696" w:type="dxa"/>
            <w:shd w:val="clear" w:color="auto" w:fill="auto"/>
          </w:tcPr>
          <w:p w14:paraId="19287129" w14:textId="164C11D3" w:rsidR="00931A0B" w:rsidRPr="00D13ABC" w:rsidRDefault="00AF64BE" w:rsidP="00585BEB">
            <w:pPr>
              <w:pStyle w:val="tableStyle"/>
            </w:pPr>
            <w:r w:rsidRPr="00AF64BE">
              <w:t>addr:district</w:t>
            </w:r>
          </w:p>
        </w:tc>
        <w:tc>
          <w:tcPr>
            <w:tcW w:w="2948" w:type="dxa"/>
            <w:shd w:val="clear" w:color="auto" w:fill="auto"/>
          </w:tcPr>
          <w:p w14:paraId="3F89F1BC" w14:textId="19D3A52F" w:rsidR="00931A0B" w:rsidRDefault="00BB30AB" w:rsidP="00BB30AB">
            <w:pPr>
              <w:pStyle w:val="tableStyle"/>
            </w:pPr>
            <w:r>
              <w:t>Địa chỉ quận/huyện chứa địa điểm</w:t>
            </w:r>
          </w:p>
        </w:tc>
        <w:tc>
          <w:tcPr>
            <w:tcW w:w="1588" w:type="dxa"/>
            <w:shd w:val="clear" w:color="auto" w:fill="auto"/>
          </w:tcPr>
          <w:p w14:paraId="2A0B89D9" w14:textId="77777777" w:rsidR="00931A0B" w:rsidRDefault="00931A0B" w:rsidP="00585BEB">
            <w:pPr>
              <w:pStyle w:val="tableStyle"/>
            </w:pPr>
            <w:r>
              <w:t>Charater varying</w:t>
            </w:r>
          </w:p>
        </w:tc>
        <w:tc>
          <w:tcPr>
            <w:tcW w:w="2410" w:type="dxa"/>
            <w:shd w:val="clear" w:color="auto" w:fill="auto"/>
          </w:tcPr>
          <w:p w14:paraId="17B4076D" w14:textId="7F770691" w:rsidR="00931A0B" w:rsidRDefault="00931A0B" w:rsidP="00585BEB">
            <w:pPr>
              <w:pStyle w:val="tableStyle"/>
            </w:pPr>
          </w:p>
        </w:tc>
      </w:tr>
      <w:tr w:rsidR="00AF64BE" w:rsidRPr="002A2FF8" w14:paraId="41BFB892" w14:textId="77777777" w:rsidTr="00585BEB">
        <w:tc>
          <w:tcPr>
            <w:tcW w:w="1696" w:type="dxa"/>
            <w:shd w:val="clear" w:color="auto" w:fill="auto"/>
          </w:tcPr>
          <w:p w14:paraId="65AA72C5" w14:textId="034E5BE2" w:rsidR="00AF64BE" w:rsidRPr="00AF64BE" w:rsidRDefault="00AF64BE" w:rsidP="00585BEB">
            <w:pPr>
              <w:pStyle w:val="tableStyle"/>
            </w:pPr>
            <w:r w:rsidRPr="00AF64BE">
              <w:t>addr:housenumber</w:t>
            </w:r>
          </w:p>
        </w:tc>
        <w:tc>
          <w:tcPr>
            <w:tcW w:w="2948" w:type="dxa"/>
            <w:shd w:val="clear" w:color="auto" w:fill="auto"/>
          </w:tcPr>
          <w:p w14:paraId="5701E62D" w14:textId="1E524860" w:rsidR="00AF64BE" w:rsidRDefault="00BB30AB" w:rsidP="00585BEB">
            <w:pPr>
              <w:pStyle w:val="tableStyle"/>
            </w:pPr>
            <w:r>
              <w:t>Số nhà của địa điểm</w:t>
            </w:r>
          </w:p>
        </w:tc>
        <w:tc>
          <w:tcPr>
            <w:tcW w:w="1588" w:type="dxa"/>
            <w:shd w:val="clear" w:color="auto" w:fill="auto"/>
          </w:tcPr>
          <w:p w14:paraId="7EE83ACA" w14:textId="21934C99" w:rsidR="00AF64BE" w:rsidRDefault="004F44D6" w:rsidP="00585BEB">
            <w:pPr>
              <w:pStyle w:val="tableStyle"/>
            </w:pPr>
            <w:r>
              <w:t>Charater varying</w:t>
            </w:r>
          </w:p>
        </w:tc>
        <w:tc>
          <w:tcPr>
            <w:tcW w:w="2410" w:type="dxa"/>
            <w:shd w:val="clear" w:color="auto" w:fill="auto"/>
          </w:tcPr>
          <w:p w14:paraId="2E244D8C" w14:textId="1443F5C5" w:rsidR="00AF64BE" w:rsidRDefault="00AF64BE" w:rsidP="00585BEB">
            <w:pPr>
              <w:pStyle w:val="tableStyle"/>
            </w:pPr>
          </w:p>
        </w:tc>
      </w:tr>
      <w:tr w:rsidR="00AF64BE" w:rsidRPr="002A2FF8" w14:paraId="378C5835" w14:textId="77777777" w:rsidTr="00585BEB">
        <w:tc>
          <w:tcPr>
            <w:tcW w:w="1696" w:type="dxa"/>
            <w:shd w:val="clear" w:color="auto" w:fill="auto"/>
          </w:tcPr>
          <w:p w14:paraId="60E0FCAC" w14:textId="76736AF5" w:rsidR="00AF64BE" w:rsidRPr="00AF64BE" w:rsidRDefault="00AF64BE" w:rsidP="00585BEB">
            <w:pPr>
              <w:pStyle w:val="tableStyle"/>
            </w:pPr>
            <w:r w:rsidRPr="00AF64BE">
              <w:lastRenderedPageBreak/>
              <w:t>addr:street</w:t>
            </w:r>
          </w:p>
        </w:tc>
        <w:tc>
          <w:tcPr>
            <w:tcW w:w="2948" w:type="dxa"/>
            <w:shd w:val="clear" w:color="auto" w:fill="auto"/>
          </w:tcPr>
          <w:p w14:paraId="324A4C78" w14:textId="388723CB" w:rsidR="00AF64BE" w:rsidRDefault="00BB30AB" w:rsidP="00BB30AB">
            <w:pPr>
              <w:pStyle w:val="tableStyle"/>
            </w:pPr>
            <w:r>
              <w:t>Địa chỉ đường chứa địa điểm</w:t>
            </w:r>
          </w:p>
        </w:tc>
        <w:tc>
          <w:tcPr>
            <w:tcW w:w="1588" w:type="dxa"/>
            <w:shd w:val="clear" w:color="auto" w:fill="auto"/>
          </w:tcPr>
          <w:p w14:paraId="67646657" w14:textId="59749D6A" w:rsidR="00AF64BE" w:rsidRDefault="004F44D6" w:rsidP="00585BEB">
            <w:pPr>
              <w:pStyle w:val="tableStyle"/>
            </w:pPr>
            <w:r>
              <w:t>Charater varying</w:t>
            </w:r>
          </w:p>
        </w:tc>
        <w:tc>
          <w:tcPr>
            <w:tcW w:w="2410" w:type="dxa"/>
            <w:shd w:val="clear" w:color="auto" w:fill="auto"/>
          </w:tcPr>
          <w:p w14:paraId="11B71424" w14:textId="0E383B3F" w:rsidR="00AF64BE" w:rsidRDefault="00AF64BE" w:rsidP="00585BEB">
            <w:pPr>
              <w:pStyle w:val="tableStyle"/>
            </w:pPr>
          </w:p>
        </w:tc>
      </w:tr>
      <w:tr w:rsidR="00AF64BE" w:rsidRPr="002A2FF8" w14:paraId="4DA996DD" w14:textId="77777777" w:rsidTr="00585BEB">
        <w:tc>
          <w:tcPr>
            <w:tcW w:w="1696" w:type="dxa"/>
            <w:shd w:val="clear" w:color="auto" w:fill="auto"/>
          </w:tcPr>
          <w:p w14:paraId="72382618" w14:textId="05810746" w:rsidR="00AF64BE" w:rsidRPr="00AF64BE" w:rsidRDefault="00AF64BE" w:rsidP="00585BEB">
            <w:pPr>
              <w:pStyle w:val="tableStyle"/>
            </w:pPr>
            <w:r w:rsidRPr="00AF64BE">
              <w:t>addr:subdistrict</w:t>
            </w:r>
          </w:p>
        </w:tc>
        <w:tc>
          <w:tcPr>
            <w:tcW w:w="2948" w:type="dxa"/>
            <w:shd w:val="clear" w:color="auto" w:fill="auto"/>
          </w:tcPr>
          <w:p w14:paraId="6F1A48F2" w14:textId="05B5A1A8" w:rsidR="00AF64BE" w:rsidRDefault="00BB30AB" w:rsidP="00BB30AB">
            <w:pPr>
              <w:pStyle w:val="tableStyle"/>
            </w:pPr>
            <w:r>
              <w:t>Địa chỉ phường/xã/thị trấn chứa địa điểm</w:t>
            </w:r>
          </w:p>
        </w:tc>
        <w:tc>
          <w:tcPr>
            <w:tcW w:w="1588" w:type="dxa"/>
            <w:shd w:val="clear" w:color="auto" w:fill="auto"/>
          </w:tcPr>
          <w:p w14:paraId="5E6D7136" w14:textId="52D123DF" w:rsidR="00AF64BE" w:rsidRDefault="004F44D6" w:rsidP="00585BEB">
            <w:pPr>
              <w:pStyle w:val="tableStyle"/>
            </w:pPr>
            <w:r>
              <w:t>Charater varying</w:t>
            </w:r>
          </w:p>
        </w:tc>
        <w:tc>
          <w:tcPr>
            <w:tcW w:w="2410" w:type="dxa"/>
            <w:shd w:val="clear" w:color="auto" w:fill="auto"/>
          </w:tcPr>
          <w:p w14:paraId="279D03DA" w14:textId="1E45879A" w:rsidR="00AF64BE" w:rsidRDefault="00AF64BE" w:rsidP="00585BEB">
            <w:pPr>
              <w:pStyle w:val="tableStyle"/>
            </w:pPr>
          </w:p>
        </w:tc>
      </w:tr>
      <w:tr w:rsidR="00AF64BE" w:rsidRPr="002A2FF8" w14:paraId="20DE624C" w14:textId="77777777" w:rsidTr="00585BEB">
        <w:tc>
          <w:tcPr>
            <w:tcW w:w="1696" w:type="dxa"/>
            <w:shd w:val="clear" w:color="auto" w:fill="auto"/>
          </w:tcPr>
          <w:p w14:paraId="6C5E3A13" w14:textId="2701B1B7" w:rsidR="00AF64BE" w:rsidRPr="00AF64BE" w:rsidRDefault="00AF64BE" w:rsidP="00585BEB">
            <w:pPr>
              <w:pStyle w:val="tableStyle"/>
            </w:pPr>
            <w:r w:rsidRPr="00AF64BE">
              <w:t>addr:province</w:t>
            </w:r>
          </w:p>
        </w:tc>
        <w:tc>
          <w:tcPr>
            <w:tcW w:w="2948" w:type="dxa"/>
            <w:shd w:val="clear" w:color="auto" w:fill="auto"/>
          </w:tcPr>
          <w:p w14:paraId="75E6D15D" w14:textId="5D8BA8BF" w:rsidR="00AF64BE" w:rsidRDefault="00BB30AB" w:rsidP="00BB30AB">
            <w:pPr>
              <w:pStyle w:val="tableStyle"/>
            </w:pPr>
            <w:r>
              <w:t>Địa chỉ tỉnh chứa địa điểm</w:t>
            </w:r>
          </w:p>
        </w:tc>
        <w:tc>
          <w:tcPr>
            <w:tcW w:w="1588" w:type="dxa"/>
            <w:shd w:val="clear" w:color="auto" w:fill="auto"/>
          </w:tcPr>
          <w:p w14:paraId="32FAD8F1" w14:textId="032D1552" w:rsidR="00AF64BE" w:rsidRDefault="004F44D6" w:rsidP="00585BEB">
            <w:pPr>
              <w:pStyle w:val="tableStyle"/>
            </w:pPr>
            <w:r>
              <w:t>Charater varying</w:t>
            </w:r>
          </w:p>
        </w:tc>
        <w:tc>
          <w:tcPr>
            <w:tcW w:w="2410" w:type="dxa"/>
            <w:shd w:val="clear" w:color="auto" w:fill="auto"/>
          </w:tcPr>
          <w:p w14:paraId="5C616EA4" w14:textId="6C6FDCC2" w:rsidR="00AF64BE" w:rsidRDefault="00AF64BE" w:rsidP="00585BEB">
            <w:pPr>
              <w:pStyle w:val="tableStyle"/>
            </w:pPr>
          </w:p>
        </w:tc>
      </w:tr>
      <w:tr w:rsidR="00AF64BE" w:rsidRPr="002A2FF8" w14:paraId="1BB277CC" w14:textId="77777777" w:rsidTr="00585BEB">
        <w:tc>
          <w:tcPr>
            <w:tcW w:w="1696" w:type="dxa"/>
            <w:shd w:val="clear" w:color="auto" w:fill="auto"/>
          </w:tcPr>
          <w:p w14:paraId="487E58BD" w14:textId="07C948ED" w:rsidR="00AF64BE" w:rsidRPr="00AF64BE" w:rsidRDefault="00AF64BE" w:rsidP="00585BEB">
            <w:pPr>
              <w:pStyle w:val="tableStyle"/>
            </w:pPr>
            <w:r w:rsidRPr="00AF64BE">
              <w:t>note</w:t>
            </w:r>
          </w:p>
        </w:tc>
        <w:tc>
          <w:tcPr>
            <w:tcW w:w="2948" w:type="dxa"/>
            <w:shd w:val="clear" w:color="auto" w:fill="auto"/>
          </w:tcPr>
          <w:p w14:paraId="321F2C85" w14:textId="0754D8C7" w:rsidR="00AF64BE" w:rsidRDefault="004F44D6" w:rsidP="00585BEB">
            <w:pPr>
              <w:pStyle w:val="tableStyle"/>
            </w:pPr>
            <w:r>
              <w:t>Mô tả của địa điểm</w:t>
            </w:r>
          </w:p>
        </w:tc>
        <w:tc>
          <w:tcPr>
            <w:tcW w:w="1588" w:type="dxa"/>
            <w:shd w:val="clear" w:color="auto" w:fill="auto"/>
          </w:tcPr>
          <w:p w14:paraId="70FBA655" w14:textId="7AC27D6B" w:rsidR="00AF64BE" w:rsidRDefault="004F44D6" w:rsidP="00585BEB">
            <w:pPr>
              <w:pStyle w:val="tableStyle"/>
            </w:pPr>
            <w:r>
              <w:t>Charater varying</w:t>
            </w:r>
          </w:p>
        </w:tc>
        <w:tc>
          <w:tcPr>
            <w:tcW w:w="2410" w:type="dxa"/>
            <w:shd w:val="clear" w:color="auto" w:fill="auto"/>
          </w:tcPr>
          <w:p w14:paraId="0128F7AE" w14:textId="1A74F910" w:rsidR="00AF64BE" w:rsidRDefault="00AF64BE" w:rsidP="00585BEB">
            <w:pPr>
              <w:pStyle w:val="tableStyle"/>
            </w:pPr>
          </w:p>
        </w:tc>
      </w:tr>
    </w:tbl>
    <w:p w14:paraId="25A4F2C9" w14:textId="496C47D0" w:rsidR="008F603A" w:rsidRDefault="004E001F" w:rsidP="004E001F">
      <w:pPr>
        <w:pStyle w:val="heading03"/>
      </w:pPr>
      <w:bookmarkStart w:id="104" w:name="_Toc10450621"/>
      <w:r>
        <w:t>2.6.5.</w:t>
      </w:r>
      <w:r>
        <w:tab/>
        <w:t>Thiết kế cơ sở dữ liệu Firebase</w:t>
      </w:r>
      <w:bookmarkEnd w:id="104"/>
    </w:p>
    <w:p w14:paraId="631158DA" w14:textId="21D36F3F" w:rsidR="004E001F" w:rsidRDefault="004E001F" w:rsidP="00FF142F">
      <w:pPr>
        <w:pStyle w:val="normal2"/>
      </w:pPr>
      <w:r>
        <w:t xml:space="preserve">Bảng lưu trữ dữ liệu </w:t>
      </w:r>
      <w:r w:rsidR="002A1C5D">
        <w:t>mực nước từ các cảm biến</w:t>
      </w:r>
      <w:r>
        <w:t xml:space="preserve"> được thể hiện ở bảng 2.1</w:t>
      </w:r>
      <w:r w:rsidR="00FF142F">
        <w:t>9.</w:t>
      </w:r>
    </w:p>
    <w:p w14:paraId="7B252A12" w14:textId="62172796" w:rsidR="00FF142F" w:rsidRDefault="00FF142F" w:rsidP="00FF142F">
      <w:pPr>
        <w:pStyle w:val="Caption1"/>
      </w:pPr>
      <w:bookmarkStart w:id="105" w:name="_Toc10450522"/>
      <w:r>
        <w:t xml:space="preserve">Bảng </w:t>
      </w:r>
      <w:fldSimple w:instr=" STYLEREF 1 \s ">
        <w:r>
          <w:rPr>
            <w:noProof/>
          </w:rPr>
          <w:t>2</w:t>
        </w:r>
      </w:fldSimple>
      <w:r>
        <w:t>.</w:t>
      </w:r>
      <w:fldSimple w:instr=" SEQ Bảng \* ARABIC \s 1 ">
        <w:r>
          <w:rPr>
            <w:noProof/>
          </w:rPr>
          <w:t>19</w:t>
        </w:r>
      </w:fldSimple>
      <w:r>
        <w:t>: Bảng dữ liệu mực nước ở các cảm biến</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4E001F" w:rsidRPr="002A2FF8" w14:paraId="4995B21F" w14:textId="77777777" w:rsidTr="00585BEB">
        <w:tc>
          <w:tcPr>
            <w:tcW w:w="1696" w:type="dxa"/>
            <w:shd w:val="clear" w:color="auto" w:fill="auto"/>
            <w:vAlign w:val="center"/>
          </w:tcPr>
          <w:p w14:paraId="2B8A8E1F" w14:textId="77777777" w:rsidR="004E001F" w:rsidRPr="005473B5" w:rsidRDefault="004E001F" w:rsidP="00585BEB">
            <w:pPr>
              <w:pStyle w:val="tableStyle"/>
              <w:jc w:val="center"/>
            </w:pPr>
            <w:r w:rsidRPr="005473B5">
              <w:t>Tên cột</w:t>
            </w:r>
          </w:p>
        </w:tc>
        <w:tc>
          <w:tcPr>
            <w:tcW w:w="2948" w:type="dxa"/>
            <w:shd w:val="clear" w:color="auto" w:fill="auto"/>
            <w:vAlign w:val="center"/>
          </w:tcPr>
          <w:p w14:paraId="7D7AF674" w14:textId="77777777" w:rsidR="004E001F" w:rsidRPr="005473B5" w:rsidRDefault="004E001F" w:rsidP="00585BEB">
            <w:pPr>
              <w:pStyle w:val="tableStyle"/>
              <w:jc w:val="center"/>
            </w:pPr>
            <w:r w:rsidRPr="005473B5">
              <w:t>Giải thích</w:t>
            </w:r>
          </w:p>
        </w:tc>
        <w:tc>
          <w:tcPr>
            <w:tcW w:w="1588" w:type="dxa"/>
            <w:shd w:val="clear" w:color="auto" w:fill="auto"/>
            <w:vAlign w:val="center"/>
          </w:tcPr>
          <w:p w14:paraId="714DAD02" w14:textId="77777777" w:rsidR="004E001F" w:rsidRPr="005473B5" w:rsidRDefault="004E001F" w:rsidP="00585BEB">
            <w:pPr>
              <w:pStyle w:val="tableStyle"/>
              <w:jc w:val="center"/>
            </w:pPr>
            <w:r w:rsidRPr="005473B5">
              <w:t>Kiểu dữ liệu</w:t>
            </w:r>
          </w:p>
        </w:tc>
        <w:tc>
          <w:tcPr>
            <w:tcW w:w="2410" w:type="dxa"/>
            <w:shd w:val="clear" w:color="auto" w:fill="auto"/>
            <w:vAlign w:val="center"/>
          </w:tcPr>
          <w:p w14:paraId="4BF32315" w14:textId="77777777" w:rsidR="004E001F" w:rsidRPr="005473B5" w:rsidRDefault="004E001F" w:rsidP="00585BEB">
            <w:pPr>
              <w:pStyle w:val="tableStyle"/>
              <w:jc w:val="center"/>
            </w:pPr>
            <w:r w:rsidRPr="005473B5">
              <w:t>Ghi chú</w:t>
            </w:r>
          </w:p>
        </w:tc>
      </w:tr>
      <w:tr w:rsidR="004E001F" w:rsidRPr="002A2FF8" w14:paraId="055AD988" w14:textId="77777777" w:rsidTr="00585BEB">
        <w:tc>
          <w:tcPr>
            <w:tcW w:w="1696" w:type="dxa"/>
            <w:shd w:val="clear" w:color="auto" w:fill="auto"/>
          </w:tcPr>
          <w:p w14:paraId="0EDF32C5" w14:textId="235766D8" w:rsidR="004E001F" w:rsidRPr="005473B5" w:rsidRDefault="00C54965" w:rsidP="00585BEB">
            <w:pPr>
              <w:pStyle w:val="tableStyle"/>
            </w:pPr>
            <w:r w:rsidRPr="00C54965">
              <w:t>equipId</w:t>
            </w:r>
          </w:p>
        </w:tc>
        <w:tc>
          <w:tcPr>
            <w:tcW w:w="2948" w:type="dxa"/>
            <w:shd w:val="clear" w:color="auto" w:fill="auto"/>
          </w:tcPr>
          <w:p w14:paraId="23AB6B70" w14:textId="3DAAEB73" w:rsidR="004E001F" w:rsidRPr="005473B5" w:rsidRDefault="004E001F" w:rsidP="00C54965">
            <w:pPr>
              <w:pStyle w:val="tableStyle"/>
            </w:pPr>
            <w:r w:rsidRPr="005473B5">
              <w:t xml:space="preserve">Mã </w:t>
            </w:r>
            <w:r w:rsidR="00C54965">
              <w:t>thiết bị cảm biến</w:t>
            </w:r>
          </w:p>
        </w:tc>
        <w:tc>
          <w:tcPr>
            <w:tcW w:w="1588" w:type="dxa"/>
            <w:shd w:val="clear" w:color="auto" w:fill="auto"/>
          </w:tcPr>
          <w:p w14:paraId="02456030" w14:textId="604C549E" w:rsidR="004E001F" w:rsidRPr="005473B5" w:rsidRDefault="00C54965" w:rsidP="00585BEB">
            <w:pPr>
              <w:pStyle w:val="tableStyle"/>
            </w:pPr>
            <w:r>
              <w:t>String</w:t>
            </w:r>
          </w:p>
        </w:tc>
        <w:tc>
          <w:tcPr>
            <w:tcW w:w="2410" w:type="dxa"/>
            <w:shd w:val="clear" w:color="auto" w:fill="auto"/>
          </w:tcPr>
          <w:p w14:paraId="3A87C344" w14:textId="693A1BD7" w:rsidR="004E001F" w:rsidRPr="005473B5" w:rsidRDefault="004E001F" w:rsidP="00585BEB">
            <w:pPr>
              <w:pStyle w:val="tableStyle"/>
            </w:pPr>
          </w:p>
        </w:tc>
      </w:tr>
      <w:tr w:rsidR="004E001F" w:rsidRPr="002A2FF8" w14:paraId="57BF25FB" w14:textId="77777777" w:rsidTr="00585BEB">
        <w:tc>
          <w:tcPr>
            <w:tcW w:w="1696" w:type="dxa"/>
            <w:shd w:val="clear" w:color="auto" w:fill="auto"/>
          </w:tcPr>
          <w:p w14:paraId="0957E803" w14:textId="0D26BC77" w:rsidR="004E001F" w:rsidRPr="005473B5" w:rsidRDefault="00C54965" w:rsidP="00585BEB">
            <w:pPr>
              <w:pStyle w:val="tableStyle"/>
            </w:pPr>
            <w:r>
              <w:t>data</w:t>
            </w:r>
          </w:p>
        </w:tc>
        <w:tc>
          <w:tcPr>
            <w:tcW w:w="2948" w:type="dxa"/>
            <w:shd w:val="clear" w:color="auto" w:fill="auto"/>
          </w:tcPr>
          <w:p w14:paraId="0C6C7803" w14:textId="74B80453" w:rsidR="004E001F" w:rsidRPr="005473B5" w:rsidRDefault="00C54965" w:rsidP="00585BEB">
            <w:pPr>
              <w:pStyle w:val="tableStyle"/>
            </w:pPr>
            <w:r>
              <w:t>Khoách cách từ cảm biến đến mực nước</w:t>
            </w:r>
          </w:p>
        </w:tc>
        <w:tc>
          <w:tcPr>
            <w:tcW w:w="1588" w:type="dxa"/>
            <w:shd w:val="clear" w:color="auto" w:fill="auto"/>
          </w:tcPr>
          <w:p w14:paraId="3844B20E" w14:textId="5E659881" w:rsidR="004E001F" w:rsidRPr="005473B5" w:rsidRDefault="00C54965" w:rsidP="00585BEB">
            <w:pPr>
              <w:pStyle w:val="tableStyle"/>
            </w:pPr>
            <w:r>
              <w:t>Integer</w:t>
            </w:r>
          </w:p>
        </w:tc>
        <w:tc>
          <w:tcPr>
            <w:tcW w:w="2410" w:type="dxa"/>
            <w:shd w:val="clear" w:color="auto" w:fill="auto"/>
          </w:tcPr>
          <w:p w14:paraId="3E6F87F2" w14:textId="77777777" w:rsidR="004E001F" w:rsidRPr="005473B5" w:rsidRDefault="004E001F" w:rsidP="00585BEB">
            <w:pPr>
              <w:pStyle w:val="tableStyle"/>
            </w:pPr>
          </w:p>
        </w:tc>
      </w:tr>
    </w:tbl>
    <w:p w14:paraId="0FEBF4E6" w14:textId="77777777" w:rsidR="00CD793B" w:rsidRDefault="00CD793B" w:rsidP="005A3C45">
      <w:pPr>
        <w:pStyle w:val="normal2"/>
      </w:pPr>
    </w:p>
    <w:p w14:paraId="6A1ED8D8" w14:textId="77777777" w:rsidR="00CD793B" w:rsidRDefault="00CD793B" w:rsidP="005A3C45">
      <w:pPr>
        <w:pStyle w:val="normal2"/>
      </w:pPr>
    </w:p>
    <w:p w14:paraId="4D27B92B" w14:textId="662CED96" w:rsidR="00C85025" w:rsidRDefault="00C85025" w:rsidP="005A3C45">
      <w:pPr>
        <w:pStyle w:val="normal2"/>
      </w:pPr>
    </w:p>
    <w:p w14:paraId="64A3909F" w14:textId="77777777" w:rsidR="00C85025" w:rsidRDefault="00C85025" w:rsidP="005A3C45">
      <w:pPr>
        <w:pStyle w:val="normal2"/>
      </w:pPr>
    </w:p>
    <w:p w14:paraId="575937A2" w14:textId="31717CC1" w:rsidR="00EA12E2" w:rsidRDefault="00EA12E2" w:rsidP="005A3C45">
      <w:pPr>
        <w:pStyle w:val="normal2"/>
        <w:rPr>
          <w:rFonts w:eastAsiaTheme="majorEastAsia" w:cstheme="majorBidi"/>
          <w:b/>
          <w:sz w:val="32"/>
          <w:szCs w:val="32"/>
        </w:rPr>
      </w:pPr>
      <w:r>
        <w:br w:type="page"/>
      </w:r>
    </w:p>
    <w:p w14:paraId="607C9BA0" w14:textId="3F37B64B" w:rsidR="00AC4397" w:rsidRPr="00AC4397" w:rsidRDefault="001037D1" w:rsidP="001037D1">
      <w:pPr>
        <w:pStyle w:val="Heading1"/>
        <w:rPr>
          <w:sz w:val="26"/>
          <w:szCs w:val="26"/>
        </w:rPr>
      </w:pPr>
      <w:bookmarkStart w:id="106" w:name="_Toc10450622"/>
      <w:r>
        <w:lastRenderedPageBreak/>
        <w:t>TRIỂN KHAI VÀ ĐÁNH GIÁ KẾT QUẢ</w:t>
      </w:r>
      <w:bookmarkEnd w:id="106"/>
    </w:p>
    <w:p w14:paraId="5BDC9BEB" w14:textId="77777777" w:rsidR="00AC4397" w:rsidRPr="00AC4397" w:rsidRDefault="00AC4397" w:rsidP="00EA12E2">
      <w:pPr>
        <w:pStyle w:val="NoSpacing"/>
      </w:pPr>
    </w:p>
    <w:p w14:paraId="0BF9A051" w14:textId="77777777" w:rsidR="00AC4397" w:rsidRPr="00AC4397" w:rsidRDefault="00AC4397" w:rsidP="00EA12E2">
      <w:pPr>
        <w:pStyle w:val="NoSpacing"/>
      </w:pPr>
    </w:p>
    <w:p w14:paraId="33733B0F" w14:textId="348DD581" w:rsidR="00427AB9" w:rsidRDefault="00427AB9" w:rsidP="00427AB9">
      <w:pPr>
        <w:pStyle w:val="heading02"/>
      </w:pPr>
      <w:bookmarkStart w:id="107" w:name="_Toc10450623"/>
      <w:r>
        <w:t>3.1.</w:t>
      </w:r>
      <w:r>
        <w:tab/>
      </w:r>
      <w:r w:rsidR="00AC4397">
        <w:t>Triển khai hệ thống</w:t>
      </w:r>
      <w:bookmarkEnd w:id="107"/>
    </w:p>
    <w:p w14:paraId="1304D0DF" w14:textId="77777777" w:rsidR="00427AB9" w:rsidRDefault="00427AB9" w:rsidP="00344E51">
      <w:pPr>
        <w:pStyle w:val="heading03"/>
      </w:pPr>
      <w:bookmarkStart w:id="108" w:name="_Toc10450624"/>
      <w:r>
        <w:t>3.1.1.</w:t>
      </w:r>
      <w:r>
        <w:tab/>
      </w:r>
      <w:r w:rsidRPr="00427AB9">
        <w:t>Môi tr</w:t>
      </w:r>
      <w:r w:rsidRPr="00427AB9">
        <w:rPr>
          <w:rFonts w:hint="eastAsia"/>
        </w:rPr>
        <w:t>ư</w:t>
      </w:r>
      <w:r w:rsidRPr="00427AB9">
        <w:t>ờng triển khai</w:t>
      </w:r>
      <w:bookmarkEnd w:id="108"/>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040EFCB3" w14:textId="1229BC8C" w:rsidR="00427AB9" w:rsidRDefault="00CD21E5" w:rsidP="00344E51">
      <w:pPr>
        <w:pStyle w:val="heading03"/>
      </w:pPr>
      <w:bookmarkStart w:id="109" w:name="_Toc10450625"/>
      <w:r>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109"/>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lastRenderedPageBreak/>
        <w:t>Bộ cài đặt trực tiếp lên hệ điều hành, sau khi cài đặt khởi chạy bằng cháy kích hoạt tệp startup.bat trong thư mục /bin của thư mục cài đặt.</w:t>
      </w:r>
    </w:p>
    <w:p w14:paraId="2CD2E3A3" w14:textId="6556EFCA"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33A063A" w14:textId="73D607A4" w:rsidR="006945DE" w:rsidRPr="006945DE" w:rsidRDefault="006945DE" w:rsidP="006945DE">
      <w:pPr>
        <w:pStyle w:val="normal2"/>
      </w:pPr>
      <w:r>
        <w:t>Khi khởi động, truy cập địa chỉ “localhost:8080/geoserver” để truy cập và sử dụng GeoServer. Giao diện khi truy cập sẽ như hình 3.1. Port của dịch vụ có thể thay đổi theo cấu hình của người dùng</w:t>
      </w:r>
      <w:r w:rsidR="00965E3C">
        <w:t xml:space="preserve"> trong mục /config của thư mục cài đặt</w:t>
      </w:r>
      <w:r w:rsidR="00AB508A">
        <w: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1EB07C78" w:rsidR="00420FD8" w:rsidRDefault="00916FD7" w:rsidP="00E7440D">
      <w:pPr>
        <w:pStyle w:val="Caption1"/>
      </w:pPr>
      <w:bookmarkStart w:id="110" w:name="_Toc10450551"/>
      <w:r>
        <w:t xml:space="preserve">Hình </w:t>
      </w:r>
      <w:fldSimple w:instr=" STYLEREF 1 \s ">
        <w:r w:rsidR="003C5687">
          <w:rPr>
            <w:noProof/>
          </w:rPr>
          <w:t>3</w:t>
        </w:r>
      </w:fldSimple>
      <w:r w:rsidR="00754983">
        <w:t>.</w:t>
      </w:r>
      <w:fldSimple w:instr=" SEQ Hình \* ARABIC \s 1 ">
        <w:r w:rsidR="003C5687">
          <w:rPr>
            <w:noProof/>
          </w:rPr>
          <w:t>1</w:t>
        </w:r>
      </w:fldSimple>
      <w:r>
        <w:t>: Màn hình GeoServer trên trình duyệt khi sau khởi động</w:t>
      </w:r>
      <w:bookmarkEnd w:id="110"/>
    </w:p>
    <w:p w14:paraId="2B7DA167" w14:textId="2A4CD678" w:rsidR="00D15CA6" w:rsidRDefault="00D15CA6" w:rsidP="00D15CA6">
      <w:pPr>
        <w:pStyle w:val="heading04"/>
      </w:pPr>
      <w:r>
        <w:t>3.1.2.2.</w:t>
      </w:r>
      <w:r>
        <w:tab/>
        <w:t>Cài đặt PostgreSQL</w:t>
      </w:r>
    </w:p>
    <w:p w14:paraId="4D861E0B" w14:textId="26347759" w:rsidR="00334FFE" w:rsidRDefault="00334FFE" w:rsidP="00334FFE">
      <w:pPr>
        <w:pStyle w:val="normal2"/>
      </w:pPr>
      <w:r>
        <w:t>Truy câp trang</w:t>
      </w:r>
      <w:r w:rsidR="00460A3E">
        <w:t xml:space="preserve"> tải phần mềm của PostgreSQL (theo đường dẫn ở phụ lục </w:t>
      </w:r>
      <w:sdt>
        <w:sdtPr>
          <w:id w:val="253711191"/>
          <w:citation/>
        </w:sdtPr>
        <w:sdtEndPr/>
        <w:sdtContent>
          <w:r w:rsidR="00460A3E">
            <w:fldChar w:fldCharType="begin"/>
          </w:r>
          <w:r w:rsidR="00460A3E">
            <w:instrText xml:space="preserve"> CITATION Ent \l 1033 </w:instrText>
          </w:r>
          <w:r w:rsidR="00460A3E">
            <w:fldChar w:fldCharType="separate"/>
          </w:r>
          <w:r w:rsidR="00D97A29">
            <w:rPr>
              <w:noProof/>
            </w:rPr>
            <w:t>[22]</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3116B411" w:rsidR="00334FFE" w:rsidRDefault="00334FFE" w:rsidP="00334FFE">
      <w:pPr>
        <w:pStyle w:val="normal2"/>
      </w:pPr>
      <w:r>
        <w:lastRenderedPageBreak/>
        <w:t>Truy câp trang</w:t>
      </w:r>
      <w:r w:rsidR="004C7ED8" w:rsidRPr="004C7ED8">
        <w:t xml:space="preserve"> </w:t>
      </w:r>
      <w:r w:rsidR="004C7ED8">
        <w:t xml:space="preserve">tải phần mềm của NodeJS (theo đường dẫn ở phụ lục </w:t>
      </w:r>
      <w:sdt>
        <w:sdtPr>
          <w:id w:val="2056037159"/>
          <w:citation/>
        </w:sdtPr>
        <w:sdtEndPr/>
        <w:sdtContent>
          <w:r w:rsidR="004C7ED8">
            <w:fldChar w:fldCharType="begin"/>
          </w:r>
          <w:r w:rsidR="004C7ED8">
            <w:instrText xml:space="preserve"> CITATION Nod1 \l 1033 </w:instrText>
          </w:r>
          <w:r w:rsidR="004C7ED8">
            <w:fldChar w:fldCharType="separate"/>
          </w:r>
          <w:r w:rsidR="00D97A29">
            <w:rPr>
              <w:noProof/>
            </w:rPr>
            <w:t>[23]</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0754A3A4" w:rsidR="00035F48" w:rsidRPr="00E94BCC" w:rsidRDefault="00EA484E" w:rsidP="00E7440D">
      <w:pPr>
        <w:pStyle w:val="Caption1"/>
      </w:pPr>
      <w:bookmarkStart w:id="111" w:name="_Toc10450552"/>
      <w:r>
        <w:t xml:space="preserve">Hình </w:t>
      </w:r>
      <w:fldSimple w:instr=" STYLEREF 1 \s ">
        <w:r w:rsidR="003C5687">
          <w:rPr>
            <w:noProof/>
          </w:rPr>
          <w:t>3</w:t>
        </w:r>
      </w:fldSimple>
      <w:r w:rsidR="00754983">
        <w:t>.</w:t>
      </w:r>
      <w:fldSimple w:instr=" SEQ Hình \* ARABIC \s 1 ">
        <w:r w:rsidR="003C5687">
          <w:rPr>
            <w:noProof/>
          </w:rPr>
          <w:t>2</w:t>
        </w:r>
      </w:fldSimple>
      <w:r>
        <w:t>: Kiểm tra cài đặt NodeJS</w:t>
      </w:r>
      <w:bookmarkEnd w:id="111"/>
    </w:p>
    <w:p w14:paraId="1C3A6E09" w14:textId="17C769A4" w:rsidR="00926012" w:rsidRDefault="006E5825" w:rsidP="00F23D72">
      <w:pPr>
        <w:pStyle w:val="heading04"/>
      </w:pPr>
      <w:r>
        <w:t>3.1.2.4.</w:t>
      </w:r>
      <w:r>
        <w:tab/>
        <w:t>Cài đặt ElasticSearch</w:t>
      </w:r>
    </w:p>
    <w:p w14:paraId="089C0B11" w14:textId="2E0A78D0" w:rsidR="00926012" w:rsidRDefault="00926012" w:rsidP="00926012">
      <w:pPr>
        <w:pStyle w:val="normal2"/>
      </w:pPr>
      <w:r>
        <w:t>Truy cập đường dẫn</w:t>
      </w:r>
      <w:r w:rsidR="00B82352">
        <w:t xml:space="preserve"> tải phần mềm của ES (theo đường dẫn ở phụ lục </w:t>
      </w:r>
      <w:sdt>
        <w:sdtPr>
          <w:id w:val="1821849449"/>
          <w:citation/>
        </w:sdtPr>
        <w:sdtEndPr/>
        <w:sdtContent>
          <w:r w:rsidR="00B82352">
            <w:fldChar w:fldCharType="begin"/>
          </w:r>
          <w:r w:rsidR="00B82352">
            <w:instrText xml:space="preserve"> CITATION Ela1 \l 1033 </w:instrText>
          </w:r>
          <w:r w:rsidR="00B82352">
            <w:fldChar w:fldCharType="separate"/>
          </w:r>
          <w:r w:rsidR="00D97A29">
            <w:rPr>
              <w:noProof/>
            </w:rPr>
            <w:t>[24]</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lastRenderedPageBreak/>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3623B0C1" w:rsidR="00E61313" w:rsidRDefault="00356E41" w:rsidP="00E7440D">
      <w:pPr>
        <w:pStyle w:val="Caption1"/>
      </w:pPr>
      <w:bookmarkStart w:id="112" w:name="_Toc10450553"/>
      <w:r>
        <w:t xml:space="preserve">Hình </w:t>
      </w:r>
      <w:fldSimple w:instr=" STYLEREF 1 \s ">
        <w:r w:rsidR="003C5687">
          <w:rPr>
            <w:noProof/>
          </w:rPr>
          <w:t>3</w:t>
        </w:r>
      </w:fldSimple>
      <w:r w:rsidR="00754983">
        <w:t>.</w:t>
      </w:r>
      <w:fldSimple w:instr=" SEQ Hình \* ARABIC \s 1 ">
        <w:r w:rsidR="003C5687">
          <w:rPr>
            <w:noProof/>
          </w:rPr>
          <w:t>3</w:t>
        </w:r>
      </w:fldSimple>
      <w:r>
        <w:t>: Kết quả kiểm tra cài đặt E</w:t>
      </w:r>
      <w:r w:rsidRPr="00527705">
        <w:t>lastic</w:t>
      </w:r>
      <w:r>
        <w:t>S</w:t>
      </w:r>
      <w:r w:rsidRPr="00527705">
        <w:t>earch</w:t>
      </w:r>
      <w:r>
        <w:rPr>
          <w:noProof/>
        </w:rPr>
        <w:t xml:space="preserve"> thành công</w:t>
      </w:r>
      <w:bookmarkEnd w:id="112"/>
    </w:p>
    <w:p w14:paraId="5949EEE6" w14:textId="6172DF91" w:rsidR="00AB7A67" w:rsidRDefault="00803D95" w:rsidP="00803D95">
      <w:pPr>
        <w:pStyle w:val="heading04"/>
      </w:pPr>
      <w:r>
        <w:t>3.1.2.5.</w:t>
      </w:r>
      <w:r>
        <w:tab/>
      </w:r>
      <w:r w:rsidR="00AB7A67">
        <w:t>Cài đặt Spring Boot</w:t>
      </w:r>
    </w:p>
    <w:p w14:paraId="4DF116DF" w14:textId="6EC63709"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dẫn ở phụ lục </w:t>
      </w:r>
      <w:sdt>
        <w:sdtPr>
          <w:id w:val="1337650543"/>
          <w:citation/>
        </w:sdtPr>
        <w:sdtEndPr/>
        <w:sdtContent>
          <w:r w:rsidR="003E22EB">
            <w:fldChar w:fldCharType="begin"/>
          </w:r>
          <w:r w:rsidR="003E22EB">
            <w:instrText xml:space="preserve"> CITATION Ecl \l 1033 </w:instrText>
          </w:r>
          <w:r w:rsidR="003E22EB">
            <w:fldChar w:fldCharType="separate"/>
          </w:r>
          <w:r w:rsidR="00D97A29">
            <w:rPr>
              <w:noProof/>
            </w:rPr>
            <w:t>[25]</w:t>
          </w:r>
          <w:r w:rsidR="003E22EB">
            <w:fldChar w:fldCharType="end"/>
          </w:r>
        </w:sdtContent>
      </w:sdt>
      <w:r w:rsidR="003E22EB">
        <w:t>)</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lastRenderedPageBreak/>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5A9B2E32" w:rsidR="00AD1CC8" w:rsidRDefault="006E5FB3" w:rsidP="00E7440D">
      <w:pPr>
        <w:pStyle w:val="Caption1"/>
      </w:pPr>
      <w:bookmarkStart w:id="113" w:name="_Toc10450554"/>
      <w:r>
        <w:t xml:space="preserve">Hình </w:t>
      </w:r>
      <w:fldSimple w:instr=" STYLEREF 1 \s ">
        <w:r w:rsidR="003C5687">
          <w:rPr>
            <w:noProof/>
          </w:rPr>
          <w:t>3</w:t>
        </w:r>
      </w:fldSimple>
      <w:r w:rsidR="00754983">
        <w:t>.</w:t>
      </w:r>
      <w:fldSimple w:instr=" SEQ Hình \* ARABIC \s 1 ">
        <w:r w:rsidR="003C5687">
          <w:rPr>
            <w:noProof/>
          </w:rPr>
          <w:t>4</w:t>
        </w:r>
      </w:fldSimple>
      <w:r>
        <w:t>: Màn hình Eclipse sau khi cài đặt Spring Boot Suite</w:t>
      </w:r>
      <w:bookmarkEnd w:id="113"/>
    </w:p>
    <w:p w14:paraId="5C1D09B2" w14:textId="4542F525" w:rsidR="005226BB" w:rsidRDefault="005226BB" w:rsidP="005226BB">
      <w:pPr>
        <w:pStyle w:val="heading02"/>
      </w:pPr>
      <w:bookmarkStart w:id="114" w:name="_Toc10450626"/>
      <w:r>
        <w:t>3.2.</w:t>
      </w:r>
      <w:r>
        <w:tab/>
      </w:r>
      <w:r w:rsidRPr="005226BB">
        <w:t>Kết quả thực nghiệm</w:t>
      </w:r>
      <w:bookmarkEnd w:id="114"/>
    </w:p>
    <w:p w14:paraId="7013F389" w14:textId="4869E234" w:rsidR="00ED1737" w:rsidRDefault="005226BB" w:rsidP="00344E51">
      <w:pPr>
        <w:pStyle w:val="heading03"/>
      </w:pPr>
      <w:bookmarkStart w:id="115" w:name="_Toc10450627"/>
      <w:r>
        <w:t>3.2.1.</w:t>
      </w:r>
      <w:r>
        <w:tab/>
      </w:r>
      <w:r w:rsidR="00ED1737">
        <w:t>Giao diện người dùng</w:t>
      </w:r>
      <w:bookmarkEnd w:id="115"/>
    </w:p>
    <w:p w14:paraId="2117D07D" w14:textId="4636533C" w:rsidR="00DE4341" w:rsidRDefault="00DE4341" w:rsidP="00DE4341">
      <w:pPr>
        <w:pStyle w:val="heading04"/>
      </w:pPr>
      <w:r>
        <w:t>3.2.1.1.</w:t>
      </w:r>
      <w:r>
        <w:tab/>
        <w:t>Chức năng xem bản đồ</w:t>
      </w:r>
    </w:p>
    <w:p w14:paraId="2D23F45F" w14:textId="73E1C030" w:rsidR="0029375D" w:rsidRDefault="0029375D" w:rsidP="0029375D">
      <w:pPr>
        <w:pStyle w:val="normal2"/>
      </w:pPr>
      <w:r>
        <w:t xml:space="preserve">Chức năng xem bản đồ có một số tùy chọn cho người xem. Tùy chọn xem bản đồ toàn quốc được thể hiện ở hình 3.5, tùy chọn xem </w:t>
      </w:r>
      <w:r w:rsidR="00967DE3">
        <w:t>bản đồ địa chính các tỉnh được thể hiện ở hình 3.6.</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2E306718" w:rsidR="00B70F20" w:rsidRDefault="00B70F20" w:rsidP="00E7440D">
      <w:pPr>
        <w:pStyle w:val="Caption1"/>
      </w:pPr>
      <w:bookmarkStart w:id="116" w:name="_Toc10450555"/>
      <w:r>
        <w:t xml:space="preserve">Hình </w:t>
      </w:r>
      <w:fldSimple w:instr=" STYLEREF 1 \s ">
        <w:r w:rsidR="003C5687">
          <w:rPr>
            <w:noProof/>
          </w:rPr>
          <w:t>3</w:t>
        </w:r>
      </w:fldSimple>
      <w:r w:rsidR="00754983">
        <w:t>.</w:t>
      </w:r>
      <w:fldSimple w:instr=" SEQ Hình \* ARABIC \s 1 ">
        <w:r w:rsidR="003C5687">
          <w:rPr>
            <w:noProof/>
          </w:rPr>
          <w:t>5</w:t>
        </w:r>
      </w:fldSimple>
      <w:r>
        <w:t>: Bản đồ Việt Nam ở chế độ xem toàn quốc</w:t>
      </w:r>
      <w:bookmarkEnd w:id="116"/>
    </w:p>
    <w:p w14:paraId="3914E1BC" w14:textId="77777777" w:rsidR="00B70F20" w:rsidRDefault="00B70F20" w:rsidP="00B70F20">
      <w:pPr>
        <w:keepNext/>
      </w:pPr>
      <w:r>
        <w:rPr>
          <w:noProof/>
        </w:rPr>
        <w:lastRenderedPageBreak/>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2D3BE7A4" w:rsidR="00B70F20" w:rsidRPr="00B70F20" w:rsidRDefault="00B70F20" w:rsidP="00E7440D">
      <w:pPr>
        <w:pStyle w:val="Caption1"/>
      </w:pPr>
      <w:bookmarkStart w:id="117" w:name="_Toc10450556"/>
      <w:r>
        <w:t xml:space="preserve">Hình </w:t>
      </w:r>
      <w:fldSimple w:instr=" STYLEREF 1 \s ">
        <w:r w:rsidR="003C5687">
          <w:rPr>
            <w:noProof/>
          </w:rPr>
          <w:t>3</w:t>
        </w:r>
      </w:fldSimple>
      <w:r w:rsidR="00754983">
        <w:t>.</w:t>
      </w:r>
      <w:fldSimple w:instr=" SEQ Hình \* ARABIC \s 1 ">
        <w:r w:rsidR="003C5687">
          <w:rPr>
            <w:noProof/>
          </w:rPr>
          <w:t>6</w:t>
        </w:r>
      </w:fldSimple>
      <w:r>
        <w:t>: Bản đồ Việt Nam ở chế độ xem các tỉnh/thành phố</w:t>
      </w:r>
      <w:bookmarkEnd w:id="117"/>
    </w:p>
    <w:p w14:paraId="72171532" w14:textId="11DCC6DA" w:rsidR="00967DE3" w:rsidRPr="00967DE3" w:rsidRDefault="00967DE3" w:rsidP="00967DE3">
      <w:pPr>
        <w:pStyle w:val="normal2"/>
      </w:pPr>
      <w:r>
        <w:t>Ngoài ra còn có tùy chọn xem bản đường của thành phố Đằ Nẵng, các điểm như quán cà phê, nhà hàng,… của Đà Nẳng. Và một phần quan trọng là xem vị trí các thiết bị cảm biến trên bản đồ. Hình 3.7 thể hiện bản đồ toàn Đà Nẵng, hình 3.8 thể hiện bản đồ đường và cảm biến quanh khu vược Đại Học Bách Khoa Đà Nẵng. Hình 3.9 thể hiện bản đồ chi tiết khu vực cần Sông Hàn, có thể hiện đường, điểm, cả sông.</w:t>
      </w:r>
    </w:p>
    <w:p w14:paraId="695C3F7E" w14:textId="6114B2AA" w:rsidR="009005C4" w:rsidRDefault="009005C4" w:rsidP="009005C4">
      <w:pPr>
        <w:pStyle w:val="normal2"/>
        <w:keepNext/>
        <w:ind w:firstLine="0"/>
      </w:pPr>
      <w:r>
        <w:rPr>
          <w:noProof/>
        </w:rPr>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0841BE3D" w:rsidR="009005C4" w:rsidRDefault="009005C4" w:rsidP="00E7440D">
      <w:pPr>
        <w:pStyle w:val="Caption1"/>
      </w:pPr>
      <w:bookmarkStart w:id="118" w:name="_Toc10450557"/>
      <w:r>
        <w:t xml:space="preserve">Hình </w:t>
      </w:r>
      <w:fldSimple w:instr=" STYLEREF 1 \s ">
        <w:r w:rsidR="003C5687">
          <w:rPr>
            <w:noProof/>
          </w:rPr>
          <w:t>3</w:t>
        </w:r>
      </w:fldSimple>
      <w:r w:rsidR="00754983">
        <w:t>.</w:t>
      </w:r>
      <w:fldSimple w:instr=" SEQ Hình \* ARABIC \s 1 ">
        <w:r w:rsidR="003C5687">
          <w:rPr>
            <w:noProof/>
          </w:rPr>
          <w:t>7</w:t>
        </w:r>
      </w:fldSimple>
      <w:r>
        <w:t>: Bản đồ Đà Nẵng</w:t>
      </w:r>
      <w:bookmarkEnd w:id="118"/>
    </w:p>
    <w:p w14:paraId="62AF24A8" w14:textId="77777777" w:rsidR="009005C4" w:rsidRDefault="009005C4" w:rsidP="009005C4">
      <w:pPr>
        <w:keepNext/>
      </w:pPr>
      <w:r>
        <w:rPr>
          <w:noProof/>
        </w:rPr>
        <w:lastRenderedPageBreak/>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426A15D2" w:rsidR="009005C4" w:rsidRPr="009005C4" w:rsidRDefault="009005C4" w:rsidP="00E7440D">
      <w:pPr>
        <w:pStyle w:val="Caption1"/>
      </w:pPr>
      <w:bookmarkStart w:id="119" w:name="_Toc10450558"/>
      <w:r>
        <w:t xml:space="preserve">Hình </w:t>
      </w:r>
      <w:fldSimple w:instr=" STYLEREF 1 \s ">
        <w:r w:rsidR="003C5687">
          <w:rPr>
            <w:noProof/>
          </w:rPr>
          <w:t>3</w:t>
        </w:r>
      </w:fldSimple>
      <w:r w:rsidR="00754983">
        <w:t>.</w:t>
      </w:r>
      <w:fldSimple w:instr=" SEQ Hình \* ARABIC \s 1 ">
        <w:r w:rsidR="003C5687">
          <w:rPr>
            <w:noProof/>
          </w:rPr>
          <w:t>8</w:t>
        </w:r>
      </w:fldSimple>
      <w:r>
        <w:t>: Bản đồ xung quanh trường Đại học Bách Khoa Đà Nẵng</w:t>
      </w:r>
      <w:bookmarkEnd w:id="119"/>
    </w:p>
    <w:p w14:paraId="536A4F00" w14:textId="77777777" w:rsidR="00941568" w:rsidRDefault="00033A96" w:rsidP="00941568">
      <w:pPr>
        <w:pStyle w:val="normal2"/>
        <w:keepNext/>
        <w:ind w:firstLine="0"/>
      </w:pPr>
      <w:r>
        <w:rPr>
          <w:noProof/>
        </w:rPr>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7EB235F7" w:rsidR="00033A96" w:rsidRDefault="00941568" w:rsidP="00E7440D">
      <w:pPr>
        <w:pStyle w:val="Caption1"/>
      </w:pPr>
      <w:bookmarkStart w:id="120" w:name="_Toc10450559"/>
      <w:r>
        <w:t xml:space="preserve">Hình </w:t>
      </w:r>
      <w:fldSimple w:instr=" STYLEREF 1 \s ">
        <w:r w:rsidR="003C5687">
          <w:rPr>
            <w:noProof/>
          </w:rPr>
          <w:t>3</w:t>
        </w:r>
      </w:fldSimple>
      <w:r w:rsidR="00754983">
        <w:t>.</w:t>
      </w:r>
      <w:fldSimple w:instr=" SEQ Hình \* ARABIC \s 1 ">
        <w:r w:rsidR="003C5687">
          <w:rPr>
            <w:noProof/>
          </w:rPr>
          <w:t>9</w:t>
        </w:r>
      </w:fldSimple>
      <w:r>
        <w:t>: Bản đồ Đà Nẵng khu vực cầu Sông Hàn</w:t>
      </w:r>
      <w:bookmarkEnd w:id="120"/>
    </w:p>
    <w:p w14:paraId="0C92D21D" w14:textId="4ADB0B40" w:rsidR="00F946B4" w:rsidRDefault="00F946B4" w:rsidP="00F946B4">
      <w:pPr>
        <w:pStyle w:val="heading04"/>
      </w:pPr>
      <w:r>
        <w:t>3.2.1.2.</w:t>
      </w:r>
      <w:r>
        <w:tab/>
        <w:t>Chức năng xem tình hình mực nước trên bản đồ</w:t>
      </w:r>
    </w:p>
    <w:p w14:paraId="3B3FAA4D" w14:textId="0BF92060" w:rsidR="00E54161" w:rsidRPr="00E54161" w:rsidRDefault="00E54161" w:rsidP="00E54161">
      <w:pPr>
        <w:pStyle w:val="normal2"/>
      </w:pPr>
      <w:r>
        <w:t xml:space="preserve">Với chức năng xem mực nước, với vị trí mỗi cảm biến trên bản đồ sẽ được thể hiện bằng tên và </w:t>
      </w:r>
      <w:r w:rsidR="002C2C77">
        <w:t xml:space="preserve">hình tròn màu đỏ thể hiện mực nước hiện tại ở mối cảm biến. Màu đỏ sẽ càng lớn nếu tỉ lệ mực nước tại vị trí đó với mực nước </w:t>
      </w:r>
      <w:r w:rsidR="00BB4AAB">
        <w:t>tối</w:t>
      </w:r>
      <w:r w:rsidR="002C2C77">
        <w:t xml:space="preserve"> đa của thiết bị</w:t>
      </w:r>
      <w:r w:rsidR="00BB4AAB">
        <w:t xml:space="preserve"> càng lớn</w:t>
      </w:r>
      <w:r w:rsidR="00633B43">
        <w:t>, ví dụ vị trí DUT (Đại học Bách Khoa Đà Nẵng) có mức nước lớn như hình 3.10.</w:t>
      </w:r>
      <w:r w:rsidR="003B7CC1">
        <w:t xml:space="preserve"> </w:t>
      </w:r>
      <w:r w:rsidR="00E23D16">
        <w:t>Khi chọn đối tượng và chọn “Biểu đồ”, mực nước của thiết bị sẽ được hiển thị dưới dạng biểu đồ trong thời gian 1 tuần gần nhất, được thể hiện ở hình 3.11.</w:t>
      </w:r>
    </w:p>
    <w:p w14:paraId="3D575F79" w14:textId="3086B7A3" w:rsidR="00F946B4" w:rsidRDefault="00F946B4" w:rsidP="000170B6">
      <w:pPr>
        <w:pStyle w:val="normal2"/>
        <w:keepNext/>
        <w:spacing w:after="0"/>
        <w:ind w:firstLine="0"/>
      </w:pPr>
      <w:r>
        <w:rPr>
          <w:noProof/>
        </w:rPr>
        <w:lastRenderedPageBreak/>
        <w:drawing>
          <wp:inline distT="0" distB="0" distL="0" distR="0" wp14:anchorId="3759C962" wp14:editId="3B30D9B9">
            <wp:extent cx="5635313" cy="3168000"/>
            <wp:effectExtent l="19050" t="19050" r="22860" b="139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5313" cy="3168000"/>
                    </a:xfrm>
                    <a:prstGeom prst="rect">
                      <a:avLst/>
                    </a:prstGeom>
                    <a:ln w="3175">
                      <a:solidFill>
                        <a:schemeClr val="tx1"/>
                      </a:solidFill>
                    </a:ln>
                  </pic:spPr>
                </pic:pic>
              </a:graphicData>
            </a:graphic>
          </wp:inline>
        </w:drawing>
      </w:r>
    </w:p>
    <w:p w14:paraId="504B82BF" w14:textId="6D933389" w:rsidR="00F946B4" w:rsidRDefault="00F946B4" w:rsidP="000170B6">
      <w:pPr>
        <w:pStyle w:val="Caption1"/>
        <w:spacing w:before="0" w:after="0"/>
      </w:pPr>
      <w:bookmarkStart w:id="121" w:name="_Toc10450560"/>
      <w:r>
        <w:t xml:space="preserve">Hình </w:t>
      </w:r>
      <w:fldSimple w:instr=" STYLEREF 1 \s ">
        <w:r w:rsidR="003C5687">
          <w:rPr>
            <w:noProof/>
          </w:rPr>
          <w:t>3</w:t>
        </w:r>
      </w:fldSimple>
      <w:r w:rsidR="00754983">
        <w:t>.</w:t>
      </w:r>
      <w:fldSimple w:instr=" SEQ Hình \* ARABIC \s 1 ">
        <w:r w:rsidR="003C5687">
          <w:rPr>
            <w:noProof/>
          </w:rPr>
          <w:t>10</w:t>
        </w:r>
      </w:fldSimple>
      <w:r>
        <w:t>: Bản đồ khu vực có cảm biến</w:t>
      </w:r>
      <w:bookmarkEnd w:id="121"/>
    </w:p>
    <w:p w14:paraId="1BD390E4" w14:textId="77777777" w:rsidR="00F946B4" w:rsidRDefault="00F946B4" w:rsidP="00F946B4">
      <w:pPr>
        <w:keepNext/>
      </w:pPr>
      <w:r>
        <w:rPr>
          <w:noProof/>
        </w:rPr>
        <w:drawing>
          <wp:inline distT="0" distB="0" distL="0" distR="0" wp14:anchorId="54CC29FD" wp14:editId="2A6E157A">
            <wp:extent cx="5760720" cy="32385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A2A3F94" w14:textId="2FB6964F" w:rsidR="00F946B4" w:rsidRDefault="00F946B4" w:rsidP="00E7440D">
      <w:pPr>
        <w:pStyle w:val="Caption1"/>
      </w:pPr>
      <w:bookmarkStart w:id="122" w:name="_Toc10450561"/>
      <w:r>
        <w:t xml:space="preserve">Hình </w:t>
      </w:r>
      <w:fldSimple w:instr=" STYLEREF 1 \s ">
        <w:r w:rsidR="003C5687">
          <w:rPr>
            <w:noProof/>
          </w:rPr>
          <w:t>3</w:t>
        </w:r>
      </w:fldSimple>
      <w:r w:rsidR="00754983">
        <w:t>.</w:t>
      </w:r>
      <w:fldSimple w:instr=" SEQ Hình \* ARABIC \s 1 ">
        <w:r w:rsidR="003C5687">
          <w:rPr>
            <w:noProof/>
          </w:rPr>
          <w:t>11</w:t>
        </w:r>
      </w:fldSimple>
      <w:r>
        <w:t>: Biểu đồ mực nước tại cảm biến trong 7 ngày gần nhất</w:t>
      </w:r>
      <w:bookmarkEnd w:id="122"/>
    </w:p>
    <w:p w14:paraId="56326471" w14:textId="6F11321A" w:rsidR="00F946B4" w:rsidRDefault="00F946B4" w:rsidP="00F946B4">
      <w:pPr>
        <w:pStyle w:val="heading04"/>
      </w:pPr>
      <w:r>
        <w:t>3.2.1.3.</w:t>
      </w:r>
      <w:r>
        <w:tab/>
        <w:t>Đăng ký nhận thông báo</w:t>
      </w:r>
    </w:p>
    <w:p w14:paraId="665FAC56" w14:textId="653E2877" w:rsidR="003B7C0F" w:rsidRPr="003B7C0F" w:rsidRDefault="00B87E26" w:rsidP="003B7C0F">
      <w:pPr>
        <w:pStyle w:val="normal2"/>
      </w:pPr>
      <w:r>
        <w:t>Khi chọn cảm biến trên bản đồ, chọn “Đăng ký nhận thông tin”, một thông báo hiện lên yêu cầu người dùng nhập email muốn đăng ký nhận thông báo. Chỉ cần nhập và chọn “OK” để hoàn tất, chọn “Hủy” để tắt thông báo</w:t>
      </w:r>
      <w:r w:rsidR="001A51F0">
        <w:t>, thể hiện ở hình 3.12</w:t>
      </w:r>
      <w:r>
        <w:t>.</w:t>
      </w:r>
    </w:p>
    <w:p w14:paraId="3FB9E091" w14:textId="00876CA5" w:rsidR="00A46D61" w:rsidRDefault="00F946B4" w:rsidP="00A46D61">
      <w:pPr>
        <w:pStyle w:val="normal2"/>
        <w:keepNext/>
        <w:ind w:firstLine="0"/>
      </w:pPr>
      <w:r>
        <w:rPr>
          <w:noProof/>
        </w:rPr>
        <w:lastRenderedPageBreak/>
        <w:drawing>
          <wp:inline distT="0" distB="0" distL="0" distR="0" wp14:anchorId="3E084824" wp14:editId="27154961">
            <wp:extent cx="5760720" cy="3238500"/>
            <wp:effectExtent l="19050" t="19050" r="1143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1BC0490" w14:textId="4802A50D" w:rsidR="00F946B4" w:rsidRDefault="00A46D61" w:rsidP="00E7440D">
      <w:pPr>
        <w:pStyle w:val="Caption1"/>
      </w:pPr>
      <w:bookmarkStart w:id="123" w:name="_Toc10450562"/>
      <w:r>
        <w:t xml:space="preserve">Hình </w:t>
      </w:r>
      <w:fldSimple w:instr=" STYLEREF 1 \s ">
        <w:r w:rsidR="003C5687">
          <w:rPr>
            <w:noProof/>
          </w:rPr>
          <w:t>3</w:t>
        </w:r>
      </w:fldSimple>
      <w:r w:rsidR="00754983">
        <w:t>.</w:t>
      </w:r>
      <w:fldSimple w:instr=" SEQ Hình \* ARABIC \s 1 ">
        <w:r w:rsidR="003C5687">
          <w:rPr>
            <w:noProof/>
          </w:rPr>
          <w:t>12</w:t>
        </w:r>
      </w:fldSimple>
      <w:r>
        <w:t>: Màn hình đăng ký nhận thông báo</w:t>
      </w:r>
      <w:bookmarkEnd w:id="123"/>
    </w:p>
    <w:p w14:paraId="2F2C70C4" w14:textId="77777777" w:rsidR="00E7440D" w:rsidRDefault="00E7440D">
      <w:pPr>
        <w:spacing w:after="160" w:line="259" w:lineRule="auto"/>
        <w:rPr>
          <w:rFonts w:ascii="Times New Roman" w:hAnsi="Times New Roman"/>
          <w:b/>
          <w:i/>
          <w:color w:val="000000"/>
          <w:sz w:val="26"/>
          <w:szCs w:val="26"/>
        </w:rPr>
      </w:pPr>
      <w:r>
        <w:br w:type="page"/>
      </w:r>
    </w:p>
    <w:p w14:paraId="2B8E45B2" w14:textId="16835B11" w:rsidR="00910EB6" w:rsidRDefault="00910EB6" w:rsidP="00910EB6">
      <w:pPr>
        <w:pStyle w:val="heading04"/>
      </w:pPr>
      <w:r>
        <w:lastRenderedPageBreak/>
        <w:t>3.2.1.4.</w:t>
      </w:r>
      <w:r>
        <w:tab/>
        <w:t>Chức năng tìm kiếm địa điểm</w:t>
      </w:r>
    </w:p>
    <w:p w14:paraId="4849680D" w14:textId="09EC1ACB" w:rsidR="00FF3D3E" w:rsidRDefault="00FF3D3E" w:rsidP="00FF3D3E">
      <w:pPr>
        <w:pStyle w:val="normal2"/>
      </w:pPr>
      <w:r>
        <w:t>Với chức năng tìm kiếm, người dùng gõ từ khóa trên ô tìm kiếm, nhấn Enter để tiến hành tìm kiếm. Khi đó sẽ hiển thị danh sách 10</w:t>
      </w:r>
      <w:r w:rsidR="005F1FCE">
        <w:t xml:space="preserve"> địa điểm (hình 3.13). Khi chọn một đối tượng trong danh sách kết quả tìm kiếm, thì bản đồ sẽ đưa bản đồ vào ví trị của điểm</w:t>
      </w:r>
      <w:r w:rsidR="0004646B">
        <w:t xml:space="preserve"> đã chọn, ví dụ hình 3.14 khi chọn “Đường Quang Trung”, bản đồ sẽ chỉ rõ vào đối tượng.</w:t>
      </w:r>
    </w:p>
    <w:p w14:paraId="401FDE01" w14:textId="77777777" w:rsidR="00910EB6" w:rsidRDefault="00910EB6" w:rsidP="00910EB6">
      <w:pPr>
        <w:pStyle w:val="normal2"/>
        <w:keepNext/>
        <w:ind w:firstLine="0"/>
      </w:pPr>
      <w:r>
        <w:rPr>
          <w:noProof/>
        </w:rPr>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353E8B90" w:rsidR="00910EB6" w:rsidRDefault="00910EB6" w:rsidP="00E7440D">
      <w:pPr>
        <w:pStyle w:val="Caption1"/>
        <w:rPr>
          <w:noProof/>
        </w:rPr>
      </w:pPr>
      <w:bookmarkStart w:id="124" w:name="_Toc10450563"/>
      <w:r>
        <w:t xml:space="preserve">Hình </w:t>
      </w:r>
      <w:fldSimple w:instr=" STYLEREF 1 \s ">
        <w:r w:rsidR="003C5687">
          <w:rPr>
            <w:noProof/>
          </w:rPr>
          <w:t>3</w:t>
        </w:r>
      </w:fldSimple>
      <w:r w:rsidR="00754983">
        <w:t>.</w:t>
      </w:r>
      <w:fldSimple w:instr=" SEQ Hình \* ARABIC \s 1 ">
        <w:r w:rsidR="003C5687">
          <w:rPr>
            <w:noProof/>
          </w:rPr>
          <w:t>13</w:t>
        </w:r>
      </w:fldSimple>
      <w:r>
        <w:t>: Tìm kiếm</w:t>
      </w:r>
      <w:r>
        <w:rPr>
          <w:noProof/>
        </w:rPr>
        <w:t xml:space="preserve"> địa điểm bằng tên địa điểm</w:t>
      </w:r>
      <w:bookmarkEnd w:id="124"/>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6B3F8FD3" w:rsidR="00910EB6" w:rsidRDefault="00910EB6" w:rsidP="00E7440D">
      <w:pPr>
        <w:pStyle w:val="Caption1"/>
      </w:pPr>
      <w:bookmarkStart w:id="125" w:name="_Toc10450564"/>
      <w:r>
        <w:t xml:space="preserve">Hình </w:t>
      </w:r>
      <w:fldSimple w:instr=" STYLEREF 1 \s ">
        <w:r w:rsidR="003C5687">
          <w:rPr>
            <w:noProof/>
          </w:rPr>
          <w:t>3</w:t>
        </w:r>
      </w:fldSimple>
      <w:r w:rsidR="00754983">
        <w:t>.</w:t>
      </w:r>
      <w:fldSimple w:instr=" SEQ Hình \* ARABIC \s 1 ">
        <w:r w:rsidR="003C5687">
          <w:rPr>
            <w:noProof/>
          </w:rPr>
          <w:t>14</w:t>
        </w:r>
      </w:fldSimple>
      <w:r>
        <w:t>: Kết quả chọn đối tượng tìm kiếm</w:t>
      </w:r>
      <w:bookmarkEnd w:id="125"/>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150AFC89" w14:textId="6543484D" w:rsidR="00D03638" w:rsidRPr="00D03638" w:rsidRDefault="00D03638" w:rsidP="00D03638">
      <w:pPr>
        <w:pStyle w:val="normal2"/>
      </w:pPr>
      <w:r>
        <w:t>Khi chọn 2 điểm trên bản đồ tương ứng là điểm bắt đầu và điểm kết thúc, khi chọn “Tìm đường”, bản đồ sẽ chỉ ra đường gần nhất giữa 2 điểm theo thuật toán Dijkstra. Đường đi sẽ ngắn nhất, tuân thủ theo đường 1 chiều lẫn các bùng binh (như hình 3.15).  Đòng thời kết quả sẽ chỉ ra độ dài quãng đường là bao nhiêu qua thông báo bên trên.</w:t>
      </w:r>
    </w:p>
    <w:p w14:paraId="75B65EED" w14:textId="09F848BC"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4BFB86B1" w:rsidR="005C45EE" w:rsidRDefault="00E27395" w:rsidP="00E7440D">
      <w:pPr>
        <w:pStyle w:val="Caption1"/>
      </w:pPr>
      <w:bookmarkStart w:id="126" w:name="_Toc10450565"/>
      <w:r>
        <w:t xml:space="preserve">Hình </w:t>
      </w:r>
      <w:fldSimple w:instr=" STYLEREF 1 \s ">
        <w:r w:rsidR="003C5687">
          <w:rPr>
            <w:noProof/>
          </w:rPr>
          <w:t>3</w:t>
        </w:r>
      </w:fldSimple>
      <w:r w:rsidR="00754983">
        <w:t>.</w:t>
      </w:r>
      <w:fldSimple w:instr=" SEQ Hình \* ARABIC \s 1 ">
        <w:r w:rsidR="003C5687">
          <w:rPr>
            <w:noProof/>
          </w:rPr>
          <w:t>15</w:t>
        </w:r>
      </w:fldSimple>
      <w:r>
        <w:t>: Chức năng tìm đường ngắn nhất</w:t>
      </w:r>
      <w:bookmarkEnd w:id="126"/>
    </w:p>
    <w:p w14:paraId="6BD0BC8B" w14:textId="77777777" w:rsidR="00430ABA" w:rsidRDefault="00430ABA">
      <w:pPr>
        <w:spacing w:after="160" w:line="259" w:lineRule="auto"/>
        <w:rPr>
          <w:rFonts w:ascii="Times New Roman" w:hAnsi="Times New Roman"/>
          <w:b/>
          <w:i/>
          <w:color w:val="000000"/>
          <w:sz w:val="26"/>
          <w:szCs w:val="26"/>
        </w:rPr>
      </w:pPr>
      <w:r>
        <w:br w:type="page"/>
      </w:r>
    </w:p>
    <w:p w14:paraId="15EEB10D" w14:textId="0C0D0DA2" w:rsidR="007F3F15" w:rsidRDefault="00BD5980" w:rsidP="00344E51">
      <w:pPr>
        <w:pStyle w:val="heading03"/>
      </w:pPr>
      <w:bookmarkStart w:id="127" w:name="_Toc10450628"/>
      <w:r>
        <w:lastRenderedPageBreak/>
        <w:t>3.2.2.</w:t>
      </w:r>
      <w:r>
        <w:tab/>
        <w:t>Giao diện đăng ký thiết bị của admin</w:t>
      </w:r>
      <w:bookmarkEnd w:id="127"/>
    </w:p>
    <w:p w14:paraId="6AD9436D" w14:textId="0742E33C" w:rsidR="00562A6E" w:rsidRPr="00562A6E" w:rsidRDefault="00562A6E" w:rsidP="00562A6E">
      <w:pPr>
        <w:pStyle w:val="normal2"/>
      </w:pPr>
      <w:r>
        <w:t>Khi truy cập vào đường dẫn “/setup”, màn hình đăng ký thiết bị sẽ được hiển thị như hình 3.16.</w:t>
      </w:r>
      <w:r w:rsidR="00662B33">
        <w:t xml:space="preserve"> Màn hình giúp người dùng đăng ký thiết bị mới. Sau đó sử dụng ID của thiết bị mới để cài đ</w:t>
      </w:r>
      <w:r w:rsidR="00CA1D4C">
        <w:t>ặ</w:t>
      </w:r>
      <w:r w:rsidR="00662B33">
        <w:t>t thiết bị theo vị trí mong muốn.</w:t>
      </w:r>
    </w:p>
    <w:p w14:paraId="3099322B" w14:textId="3349C73C" w:rsidR="00562A6E"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2CE7FC50" w:rsidR="00BD5980" w:rsidRPr="007F3F15" w:rsidRDefault="00BD5980" w:rsidP="00E7440D">
      <w:pPr>
        <w:pStyle w:val="Caption1"/>
      </w:pPr>
      <w:bookmarkStart w:id="128" w:name="_Toc10450566"/>
      <w:r>
        <w:t xml:space="preserve">Hình </w:t>
      </w:r>
      <w:fldSimple w:instr=" STYLEREF 1 \s ">
        <w:r w:rsidR="003C5687">
          <w:rPr>
            <w:noProof/>
          </w:rPr>
          <w:t>3</w:t>
        </w:r>
      </w:fldSimple>
      <w:r w:rsidR="00754983">
        <w:t>.</w:t>
      </w:r>
      <w:fldSimple w:instr=" SEQ Hình \* ARABIC \s 1 ">
        <w:r w:rsidR="003C5687">
          <w:rPr>
            <w:noProof/>
          </w:rPr>
          <w:t>16</w:t>
        </w:r>
      </w:fldSimple>
      <w:r>
        <w:t>: Màn hình chức năng đăng ký thiết bị</w:t>
      </w:r>
      <w:bookmarkEnd w:id="128"/>
    </w:p>
    <w:p w14:paraId="692EEDDE" w14:textId="77777777" w:rsidR="00E7440D" w:rsidRDefault="00E7440D">
      <w:pPr>
        <w:spacing w:after="160" w:line="259" w:lineRule="auto"/>
        <w:rPr>
          <w:rFonts w:ascii="Times New Roman" w:hAnsi="Times New Roman"/>
          <w:b/>
          <w:i/>
          <w:color w:val="000000"/>
          <w:sz w:val="26"/>
          <w:szCs w:val="26"/>
        </w:rPr>
      </w:pPr>
      <w:r>
        <w:br w:type="page"/>
      </w:r>
    </w:p>
    <w:p w14:paraId="6394C8FD" w14:textId="4571B464" w:rsidR="0019675A" w:rsidRDefault="006609CD" w:rsidP="00344E51">
      <w:pPr>
        <w:pStyle w:val="heading03"/>
      </w:pPr>
      <w:bookmarkStart w:id="129" w:name="_Toc10450629"/>
      <w:r>
        <w:lastRenderedPageBreak/>
        <w:t>3.2.3.</w:t>
      </w:r>
      <w:r>
        <w:tab/>
        <w:t>Hình ảnh thiết bị</w:t>
      </w:r>
      <w:bookmarkEnd w:id="129"/>
    </w:p>
    <w:p w14:paraId="36222FE7" w14:textId="610DDFA9" w:rsidR="0019675A" w:rsidRDefault="0019675A" w:rsidP="0019675A">
      <w:pPr>
        <w:pStyle w:val="normal2"/>
      </w:pPr>
      <w:r>
        <w:t>Hình 3.17, 3.18, 3.19 là hình ảnh của thiết bị khi hoàn thành.</w:t>
      </w:r>
      <w:r w:rsidR="006E2E23">
        <w:t xml:space="preserve"> Khi kết nối lần đầu, hoặc thiết bị không kết nối wifi được, sẽ chuyển sang là một Access Point. Khi kết nối, có thể truy cập địa chỉ 192.168.4.1 để nhập địa chỉ wifi như hình 3.20.</w:t>
      </w:r>
    </w:p>
    <w:p w14:paraId="0AD96D71" w14:textId="77777777" w:rsidR="0019675A" w:rsidRDefault="002140EB" w:rsidP="0019675A">
      <w:pPr>
        <w:pStyle w:val="normal2"/>
        <w:keepNext/>
        <w:ind w:firstLine="0"/>
        <w:jc w:val="center"/>
      </w:pPr>
      <w:r>
        <w:rPr>
          <w:noProof/>
        </w:rPr>
        <w:drawing>
          <wp:inline distT="0" distB="0" distL="0" distR="0" wp14:anchorId="1B3FBFEA" wp14:editId="313B447D">
            <wp:extent cx="3819525" cy="3235960"/>
            <wp:effectExtent l="0" t="0" r="952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P_20190531_009.jpg"/>
                    <pic:cNvPicPr/>
                  </pic:nvPicPr>
                  <pic:blipFill rotWithShape="1">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l="17526" r="16171"/>
                    <a:stretch/>
                  </pic:blipFill>
                  <pic:spPr bwMode="auto">
                    <a:xfrm>
                      <a:off x="0" y="0"/>
                      <a:ext cx="3819525" cy="3235960"/>
                    </a:xfrm>
                    <a:prstGeom prst="rect">
                      <a:avLst/>
                    </a:prstGeom>
                    <a:ln>
                      <a:noFill/>
                    </a:ln>
                    <a:extLst>
                      <a:ext uri="{53640926-AAD7-44D8-BBD7-CCE9431645EC}">
                        <a14:shadowObscured xmlns:a14="http://schemas.microsoft.com/office/drawing/2010/main"/>
                      </a:ext>
                    </a:extLst>
                  </pic:spPr>
                </pic:pic>
              </a:graphicData>
            </a:graphic>
          </wp:inline>
        </w:drawing>
      </w:r>
    </w:p>
    <w:p w14:paraId="0975B19E" w14:textId="54A5FF87" w:rsidR="0019675A" w:rsidRDefault="0019675A" w:rsidP="0019675A">
      <w:pPr>
        <w:pStyle w:val="Caption1"/>
      </w:pPr>
      <w:bookmarkStart w:id="130" w:name="_Toc10450567"/>
      <w:r>
        <w:t xml:space="preserve">Hình </w:t>
      </w:r>
      <w:fldSimple w:instr=" STYLEREF 1 \s ">
        <w:r w:rsidR="003C5687">
          <w:rPr>
            <w:noProof/>
          </w:rPr>
          <w:t>3</w:t>
        </w:r>
      </w:fldSimple>
      <w:r w:rsidR="00754983">
        <w:t>.</w:t>
      </w:r>
      <w:fldSimple w:instr=" SEQ Hình \* ARABIC \s 1 ">
        <w:r w:rsidR="003C5687">
          <w:rPr>
            <w:noProof/>
          </w:rPr>
          <w:t>17</w:t>
        </w:r>
      </w:fldSimple>
      <w:r>
        <w:t>:</w:t>
      </w:r>
      <w:r>
        <w:rPr>
          <w:noProof/>
        </w:rPr>
        <w:t xml:space="preserve"> Các linh kiện bên trong thiết bị</w:t>
      </w:r>
      <w:bookmarkEnd w:id="130"/>
    </w:p>
    <w:p w14:paraId="55C8F33E" w14:textId="77777777" w:rsidR="0019675A" w:rsidRDefault="002140EB" w:rsidP="0019675A">
      <w:pPr>
        <w:pStyle w:val="normal2"/>
        <w:keepNext/>
        <w:ind w:firstLine="0"/>
        <w:jc w:val="center"/>
      </w:pPr>
      <w:r w:rsidRPr="0019675A">
        <w:rPr>
          <w:noProof/>
        </w:rPr>
        <w:drawing>
          <wp:inline distT="0" distB="0" distL="0" distR="0" wp14:anchorId="61CBAA17" wp14:editId="0D2D8598">
            <wp:extent cx="3686175" cy="299783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P_20190531_010.jpg"/>
                    <pic:cNvPicPr/>
                  </pic:nvPicPr>
                  <pic:blipFill rotWithShape="1">
                    <a:blip r:embed="rId62" cstate="print">
                      <a:extLst>
                        <a:ext uri="{BEBA8EAE-BF5A-486C-A8C5-ECC9F3942E4B}">
                          <a14:imgProps xmlns:a14="http://schemas.microsoft.com/office/drawing/2010/main">
                            <a14:imgLayer r:embed="rId63">
                              <a14:imgEffect>
                                <a14:brightnessContrast contrast="-40000"/>
                              </a14:imgEffect>
                            </a14:imgLayer>
                          </a14:imgProps>
                        </a:ext>
                        <a:ext uri="{28A0092B-C50C-407E-A947-70E740481C1C}">
                          <a14:useLocalDpi xmlns:a14="http://schemas.microsoft.com/office/drawing/2010/main" val="0"/>
                        </a:ext>
                      </a:extLst>
                    </a:blip>
                    <a:srcRect l="18022" t="7359" r="17990"/>
                    <a:stretch/>
                  </pic:blipFill>
                  <pic:spPr bwMode="auto">
                    <a:xfrm>
                      <a:off x="0" y="0"/>
                      <a:ext cx="3686175" cy="2997835"/>
                    </a:xfrm>
                    <a:prstGeom prst="rect">
                      <a:avLst/>
                    </a:prstGeom>
                    <a:ln>
                      <a:noFill/>
                    </a:ln>
                    <a:extLst>
                      <a:ext uri="{53640926-AAD7-44D8-BBD7-CCE9431645EC}">
                        <a14:shadowObscured xmlns:a14="http://schemas.microsoft.com/office/drawing/2010/main"/>
                      </a:ext>
                    </a:extLst>
                  </pic:spPr>
                </pic:pic>
              </a:graphicData>
            </a:graphic>
          </wp:inline>
        </w:drawing>
      </w:r>
    </w:p>
    <w:p w14:paraId="2EE0BA05" w14:textId="7EECC9A2" w:rsidR="0019675A" w:rsidRDefault="0019675A" w:rsidP="0019675A">
      <w:pPr>
        <w:pStyle w:val="Caption1"/>
      </w:pPr>
      <w:bookmarkStart w:id="131" w:name="_Toc10450568"/>
      <w:r>
        <w:t xml:space="preserve">Hình </w:t>
      </w:r>
      <w:fldSimple w:instr=" STYLEREF 1 \s ">
        <w:r w:rsidR="003C5687">
          <w:rPr>
            <w:noProof/>
          </w:rPr>
          <w:t>3</w:t>
        </w:r>
      </w:fldSimple>
      <w:r w:rsidR="00754983">
        <w:t>.</w:t>
      </w:r>
      <w:fldSimple w:instr=" SEQ Hình \* ARABIC \s 1 ">
        <w:r w:rsidR="003C5687">
          <w:rPr>
            <w:noProof/>
          </w:rPr>
          <w:t>18</w:t>
        </w:r>
      </w:fldSimple>
      <w:r>
        <w:t>: Tấm năng lượng mặt trời cung cấp điện cho thiết bị</w:t>
      </w:r>
      <w:bookmarkEnd w:id="131"/>
    </w:p>
    <w:p w14:paraId="389C7F25" w14:textId="77777777" w:rsidR="0019675A" w:rsidRDefault="002140EB" w:rsidP="0019675A">
      <w:pPr>
        <w:pStyle w:val="normal2"/>
        <w:keepNext/>
        <w:jc w:val="center"/>
      </w:pPr>
      <w:r>
        <w:rPr>
          <w:noProof/>
        </w:rPr>
        <w:lastRenderedPageBreak/>
        <w:drawing>
          <wp:inline distT="0" distB="0" distL="0" distR="0" wp14:anchorId="78511F22" wp14:editId="79DCD56D">
            <wp:extent cx="3070164" cy="5391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WP_20190531_011.jpg"/>
                    <pic:cNvPicPr/>
                  </pic:nvPicPr>
                  <pic:blipFill rotWithShape="1">
                    <a:blip r:embed="rId64" cstate="print">
                      <a:extLst>
                        <a:ext uri="{28A0092B-C50C-407E-A947-70E740481C1C}">
                          <a14:useLocalDpi xmlns:a14="http://schemas.microsoft.com/office/drawing/2010/main" val="0"/>
                        </a:ext>
                      </a:extLst>
                    </a:blip>
                    <a:srcRect l="9534" t="18959" r="10755" b="2420"/>
                    <a:stretch/>
                  </pic:blipFill>
                  <pic:spPr bwMode="auto">
                    <a:xfrm>
                      <a:off x="0" y="0"/>
                      <a:ext cx="3071783" cy="5393993"/>
                    </a:xfrm>
                    <a:prstGeom prst="rect">
                      <a:avLst/>
                    </a:prstGeom>
                    <a:ln>
                      <a:noFill/>
                    </a:ln>
                    <a:extLst>
                      <a:ext uri="{53640926-AAD7-44D8-BBD7-CCE9431645EC}">
                        <a14:shadowObscured xmlns:a14="http://schemas.microsoft.com/office/drawing/2010/main"/>
                      </a:ext>
                    </a:extLst>
                  </pic:spPr>
                </pic:pic>
              </a:graphicData>
            </a:graphic>
          </wp:inline>
        </w:drawing>
      </w:r>
    </w:p>
    <w:p w14:paraId="66C66FED" w14:textId="512E511D" w:rsidR="0019675A" w:rsidRDefault="0019675A" w:rsidP="0019675A">
      <w:pPr>
        <w:pStyle w:val="Caption1"/>
      </w:pPr>
      <w:bookmarkStart w:id="132" w:name="_Toc10450569"/>
      <w:r>
        <w:t xml:space="preserve">Hình </w:t>
      </w:r>
      <w:fldSimple w:instr=" STYLEREF 1 \s ">
        <w:r w:rsidR="003C5687">
          <w:rPr>
            <w:noProof/>
          </w:rPr>
          <w:t>3</w:t>
        </w:r>
      </w:fldSimple>
      <w:r w:rsidR="00754983">
        <w:t>.</w:t>
      </w:r>
      <w:fldSimple w:instr=" SEQ Hình \* ARABIC \s 1 ">
        <w:r w:rsidR="003C5687">
          <w:rPr>
            <w:noProof/>
          </w:rPr>
          <w:t>19</w:t>
        </w:r>
      </w:fldSimple>
      <w:r>
        <w:t>: Thiết bị</w:t>
      </w:r>
      <w:r>
        <w:rPr>
          <w:noProof/>
        </w:rPr>
        <w:t xml:space="preserve"> khi hoàn thành</w:t>
      </w:r>
      <w:bookmarkEnd w:id="132"/>
    </w:p>
    <w:p w14:paraId="360FEFC2" w14:textId="77777777" w:rsidR="00754983" w:rsidRDefault="00754983" w:rsidP="00754983">
      <w:pPr>
        <w:pStyle w:val="normal2"/>
        <w:keepNext/>
        <w:ind w:firstLine="0"/>
        <w:jc w:val="center"/>
      </w:pPr>
      <w:r>
        <w:rPr>
          <w:noProof/>
        </w:rPr>
        <w:drawing>
          <wp:inline distT="0" distB="0" distL="0" distR="0" wp14:anchorId="36BF66A4" wp14:editId="7EFB1604">
            <wp:extent cx="4419600" cy="2491384"/>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2330" cy="2504197"/>
                    </a:xfrm>
                    <a:prstGeom prst="rect">
                      <a:avLst/>
                    </a:prstGeom>
                  </pic:spPr>
                </pic:pic>
              </a:graphicData>
            </a:graphic>
          </wp:inline>
        </w:drawing>
      </w:r>
    </w:p>
    <w:p w14:paraId="0D703DEA" w14:textId="425F702E" w:rsidR="00754983" w:rsidRPr="00754983" w:rsidRDefault="00754983" w:rsidP="00754983">
      <w:pPr>
        <w:pStyle w:val="Caption1"/>
      </w:pPr>
      <w:bookmarkStart w:id="133" w:name="_Toc10450570"/>
      <w:r>
        <w:t xml:space="preserve">Hình </w:t>
      </w:r>
      <w:fldSimple w:instr=" STYLEREF 1 \s ">
        <w:r w:rsidR="003C5687">
          <w:rPr>
            <w:noProof/>
          </w:rPr>
          <w:t>3</w:t>
        </w:r>
      </w:fldSimple>
      <w:r>
        <w:t>.</w:t>
      </w:r>
      <w:fldSimple w:instr=" SEQ Hình \* ARABIC \s 1 ">
        <w:r w:rsidR="003C5687">
          <w:rPr>
            <w:noProof/>
          </w:rPr>
          <w:t>20</w:t>
        </w:r>
      </w:fldSimple>
      <w:r>
        <w:t>: Cài đặt mật khẩu wifi cho thiết bị</w:t>
      </w:r>
      <w:bookmarkEnd w:id="133"/>
    </w:p>
    <w:p w14:paraId="0E882025" w14:textId="55CBFB30" w:rsidR="005A216A" w:rsidRPr="00754983" w:rsidRDefault="005A216A" w:rsidP="00754983">
      <w:pPr>
        <w:pStyle w:val="normal2"/>
        <w:rPr>
          <w:rStyle w:val="SubtleReference"/>
        </w:rPr>
      </w:pPr>
      <w:r>
        <w:br w:type="page"/>
      </w:r>
    </w:p>
    <w:p w14:paraId="4042347D" w14:textId="77777777" w:rsidR="005A216A" w:rsidRDefault="005A216A" w:rsidP="005A216A">
      <w:pPr>
        <w:pStyle w:val="heading02"/>
      </w:pPr>
      <w:bookmarkStart w:id="134" w:name="_Toc10450630"/>
      <w:r>
        <w:lastRenderedPageBreak/>
        <w:t>3.3.</w:t>
      </w:r>
      <w:r>
        <w:tab/>
      </w:r>
      <w:r w:rsidRPr="005A216A">
        <w:t xml:space="preserve">Nhận xét và </w:t>
      </w:r>
      <w:r w:rsidRPr="005A216A">
        <w:rPr>
          <w:rFonts w:hint="eastAsia"/>
        </w:rPr>
        <w:t>đá</w:t>
      </w:r>
      <w:r w:rsidRPr="005A216A">
        <w:t>nh giá kết quả</w:t>
      </w:r>
      <w:bookmarkEnd w:id="134"/>
    </w:p>
    <w:p w14:paraId="140D06B3" w14:textId="77777777" w:rsidR="005A216A" w:rsidRDefault="005A216A" w:rsidP="005A216A">
      <w:pPr>
        <w:pStyle w:val="normal2"/>
      </w:pPr>
      <w:r>
        <w:t>Qua quá trình thực nghiệm, tôi có một số đánh giá nhân sét hệ thống đã thực hiện như sau:</w:t>
      </w:r>
    </w:p>
    <w:p w14:paraId="0C7463D2" w14:textId="4749FFA7" w:rsidR="00E7440D" w:rsidRDefault="00E7440D" w:rsidP="00E7440D">
      <w:pPr>
        <w:pStyle w:val="Caption1"/>
      </w:pPr>
      <w:bookmarkStart w:id="135" w:name="_Toc10450523"/>
      <w:r>
        <w:t xml:space="preserve">Bảng </w:t>
      </w:r>
      <w:fldSimple w:instr=" STYLEREF 1 \s ">
        <w:r w:rsidR="00FF142F">
          <w:rPr>
            <w:noProof/>
          </w:rPr>
          <w:t>3</w:t>
        </w:r>
      </w:fldSimple>
      <w:r w:rsidR="00FF142F">
        <w:t>.</w:t>
      </w:r>
      <w:fldSimple w:instr=" SEQ Bảng \* ARABIC \s 1 ">
        <w:r w:rsidR="00FF142F">
          <w:rPr>
            <w:noProof/>
          </w:rPr>
          <w:t>1</w:t>
        </w:r>
      </w:fldSimple>
      <w:r>
        <w:t>:</w:t>
      </w:r>
      <w:r>
        <w:rPr>
          <w:noProof/>
        </w:rPr>
        <w:t xml:space="preserve"> Bảng đánh giá kết quả</w:t>
      </w:r>
      <w:bookmarkEnd w:id="135"/>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EF02F2">
            <w:pPr>
              <w:pStyle w:val="normal2"/>
              <w:spacing w:after="0"/>
              <w:ind w:firstLine="0"/>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710EEC03" w:rsidR="005A216A" w:rsidRDefault="005A216A" w:rsidP="005A216A">
            <w:pPr>
              <w:pStyle w:val="normal2"/>
              <w:spacing w:after="0"/>
              <w:ind w:firstLine="0"/>
              <w:jc w:val="left"/>
            </w:pPr>
            <w:r>
              <w:t>Đăng ký nhận thông báo</w:t>
            </w:r>
            <w:r w:rsidR="008A5208">
              <w:t xml:space="preserve"> và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246B3D99" w:rsidR="005A216A" w:rsidRDefault="00EF02F2" w:rsidP="005A216A">
            <w:pPr>
              <w:pStyle w:val="normal2"/>
              <w:spacing w:before="120"/>
              <w:ind w:firstLine="0"/>
              <w:jc w:val="left"/>
            </w:pPr>
            <w:r>
              <w:t>Đăng ký thiết bị mới</w:t>
            </w:r>
          </w:p>
        </w:tc>
        <w:tc>
          <w:tcPr>
            <w:tcW w:w="1984" w:type="dxa"/>
            <w:vAlign w:val="center"/>
          </w:tcPr>
          <w:p w14:paraId="6A6A9825" w14:textId="4FDA2CAE" w:rsidR="005A216A" w:rsidRDefault="00EF02F2" w:rsidP="00EF02F2">
            <w:pPr>
              <w:pStyle w:val="normal2"/>
              <w:spacing w:before="120"/>
              <w:ind w:firstLine="0"/>
              <w:jc w:val="left"/>
            </w:pPr>
            <w:r>
              <w:t>Hoàn thành</w:t>
            </w: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36" w:name="_Toc10450631"/>
      <w:r>
        <w:t>3.4.</w:t>
      </w:r>
      <w:r>
        <w:tab/>
      </w:r>
      <w:r w:rsidRPr="004F4E7E">
        <w:t>Kết ch</w:t>
      </w:r>
      <w:r>
        <w:t>ư</w:t>
      </w:r>
      <w:r w:rsidRPr="004F4E7E">
        <w:rPr>
          <w:rFonts w:hint="eastAsia"/>
        </w:rPr>
        <w:t>ơ</w:t>
      </w:r>
      <w:r w:rsidRPr="004F4E7E">
        <w:t>ng</w:t>
      </w:r>
      <w:bookmarkEnd w:id="136"/>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bookmarkStart w:id="137" w:name="_Toc10450632"/>
      <w:r>
        <w:lastRenderedPageBreak/>
        <w:t xml:space="preserve">KẾT </w:t>
      </w:r>
      <w:r w:rsidR="00F83D0B">
        <w:t>LUẬN</w:t>
      </w:r>
      <w:bookmarkEnd w:id="137"/>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bookmarkStart w:id="138" w:name="_Toc10450633"/>
      <w:r>
        <w:t>1.</w:t>
      </w:r>
      <w:r>
        <w:tab/>
        <w:t>Kết quả đạt được</w:t>
      </w:r>
      <w:bookmarkEnd w:id="138"/>
    </w:p>
    <w:p w14:paraId="717771E1" w14:textId="6976C10B" w:rsidR="00FB026C" w:rsidRPr="00FB026C" w:rsidRDefault="00FB026C" w:rsidP="00FB026C">
      <w:pPr>
        <w:pStyle w:val="normal2"/>
        <w:numPr>
          <w:ilvl w:val="0"/>
          <w:numId w:val="49"/>
        </w:numPr>
        <w:ind w:left="0" w:firstLine="0"/>
        <w:rPr>
          <w:i/>
        </w:rPr>
      </w:pPr>
      <w:r w:rsidRPr="00FB026C">
        <w:rPr>
          <w:i/>
        </w:rPr>
        <w:t>Kết quả đạt được</w:t>
      </w:r>
    </w:p>
    <w:p w14:paraId="2D640003" w14:textId="77777777"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w:t>
      </w:r>
      <w:r>
        <w:t xml:space="preserve"> </w:t>
      </w:r>
      <w:r w:rsidRPr="00BD1E72">
        <w:t xml:space="preserve">công nghệ,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FB026C">
      <w:pPr>
        <w:pStyle w:val="normal2"/>
        <w:numPr>
          <w:ilvl w:val="0"/>
          <w:numId w:val="4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bookmarkStart w:id="139" w:name="_Toc10450634"/>
      <w:r>
        <w:t>2.</w:t>
      </w:r>
      <w:r>
        <w:tab/>
        <w:t>Hướng phát triển</w:t>
      </w:r>
      <w:bookmarkEnd w:id="139"/>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395F10E3"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EndPr/>
        <w:sdtContent>
          <w:r w:rsidR="00E12A56">
            <w:fldChar w:fldCharType="begin"/>
          </w:r>
          <w:r w:rsidR="00E12A56">
            <w:instrText xml:space="preserve"> CITATION Fab \l 1033 </w:instrText>
          </w:r>
          <w:r w:rsidR="00E12A56">
            <w:fldChar w:fldCharType="separate"/>
          </w:r>
          <w:r w:rsidR="00D97A29">
            <w:rPr>
              <w:noProof/>
            </w:rPr>
            <w:t xml:space="preserve"> [26]</w:t>
          </w:r>
          <w:r w:rsidR="00E12A56">
            <w:fldChar w:fldCharType="end"/>
          </w:r>
        </w:sdtContent>
      </w:sdt>
      <w:r w:rsidR="00FF6254">
        <w:t>) hay NB IoT (đã được Viettel phủ sóng toàn quốc</w:t>
      </w:r>
      <w:r w:rsidR="00B15CB5">
        <w:t xml:space="preserve"> </w:t>
      </w:r>
      <w:sdt>
        <w:sdtPr>
          <w:id w:val="-2045058380"/>
          <w:citation/>
        </w:sdtPr>
        <w:sdtEndPr/>
        <w:sdtContent>
          <w:r w:rsidR="00B15CB5">
            <w:fldChar w:fldCharType="begin"/>
          </w:r>
          <w:r w:rsidR="00B15CB5">
            <w:instrText xml:space="preserve"> CITATION Sup \l 1033 </w:instrText>
          </w:r>
          <w:r w:rsidR="00B15CB5">
            <w:fldChar w:fldCharType="separate"/>
          </w:r>
          <w:r w:rsidR="00D97A29">
            <w:rPr>
              <w:noProof/>
            </w:rPr>
            <w:t>[27]</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40" w:name="_Toc10450635" w:displacedByCustomXml="next"/>
    <w:sdt>
      <w:sdtPr>
        <w:rPr>
          <w:rFonts w:ascii="VNI-Times" w:eastAsia="Times New Roman" w:hAnsi="VNI-Times" w:cs="Times New Roman"/>
          <w:b w:val="0"/>
          <w:sz w:val="26"/>
          <w:szCs w:val="26"/>
        </w:rPr>
        <w:id w:val="-614756094"/>
        <w:docPartObj>
          <w:docPartGallery w:val="Bibliographies"/>
          <w:docPartUnique/>
        </w:docPartObj>
      </w:sdtPr>
      <w:sdtEnd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40"/>
        </w:p>
        <w:sdt>
          <w:sdtPr>
            <w:rPr>
              <w:rFonts w:ascii="Times New Roman" w:hAnsi="Times New Roman"/>
              <w:sz w:val="26"/>
              <w:szCs w:val="26"/>
            </w:rPr>
            <w:id w:val="111145805"/>
            <w:bibliography/>
          </w:sdtPr>
          <w:sdtEndPr/>
          <w:sdtContent>
            <w:p w14:paraId="68D83F82" w14:textId="77777777" w:rsidR="005E5DFA" w:rsidRPr="002C16AB" w:rsidRDefault="005E5DFA" w:rsidP="002C16AB">
              <w:pPr>
                <w:spacing w:before="120" w:after="120"/>
                <w:rPr>
                  <w:rFonts w:ascii="Times New Roman" w:hAnsi="Times New Roman"/>
                  <w:sz w:val="26"/>
                  <w:szCs w:val="26"/>
                </w:rPr>
              </w:pPr>
            </w:p>
            <w:p w14:paraId="17443184" w14:textId="77777777" w:rsidR="00D97A29" w:rsidRDefault="000E3122" w:rsidP="002C16AB">
              <w:pPr>
                <w:spacing w:before="120" w:after="120"/>
                <w:rPr>
                  <w:rFonts w:asciiTheme="minorHAnsi" w:eastAsiaTheme="minorHAnsi" w:hAnsiTheme="minorHAnsi" w:cstheme="minorBidi"/>
                  <w:noProof/>
                  <w:sz w:val="22"/>
                  <w:szCs w:val="22"/>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D97A29" w14:paraId="39E94DB2" w14:textId="77777777" w:rsidTr="00D97A29">
                <w:trPr>
                  <w:divId w:val="658073621"/>
                  <w:tblCellSpacing w:w="15" w:type="dxa"/>
                </w:trPr>
                <w:tc>
                  <w:tcPr>
                    <w:tcW w:w="288" w:type="pct"/>
                    <w:hideMark/>
                  </w:tcPr>
                  <w:p w14:paraId="1E3A19B8" w14:textId="1B1532A2" w:rsidR="00D97A29" w:rsidRDefault="00D97A29" w:rsidP="00D97A29">
                    <w:pPr>
                      <w:pStyle w:val="Bibliography"/>
                      <w:spacing w:before="120" w:after="120" w:line="288" w:lineRule="auto"/>
                      <w:rPr>
                        <w:noProof/>
                      </w:rPr>
                    </w:pPr>
                    <w:r>
                      <w:rPr>
                        <w:noProof/>
                      </w:rPr>
                      <w:t xml:space="preserve">[1] </w:t>
                    </w:r>
                  </w:p>
                </w:tc>
                <w:tc>
                  <w:tcPr>
                    <w:tcW w:w="4663" w:type="pct"/>
                    <w:hideMark/>
                  </w:tcPr>
                  <w:p w14:paraId="35F95972" w14:textId="77777777" w:rsidR="00D97A29" w:rsidRDefault="00D97A29" w:rsidP="00D97A29">
                    <w:pPr>
                      <w:pStyle w:val="Bibliography"/>
                      <w:spacing w:before="120" w:after="120" w:line="288" w:lineRule="auto"/>
                      <w:rPr>
                        <w:noProof/>
                      </w:rPr>
                    </w:pPr>
                    <w:r>
                      <w:rPr>
                        <w:noProof/>
                      </w:rPr>
                      <w:t>H. HIẾU, "Đà Nẵng: mưa lớn kéo dài khiến hầm chui, chung cư ngập nặng," Báo điện tử Pháp Luật thành phố Hồ Chí Minh, 9 12 2018. [Online]. Available: https://plo.vn/do-thi/da-nang-mua-lon-keo-dai-khien-ham-chui-chung-cu-ngap-nang-807027.html.</w:t>
                    </w:r>
                  </w:p>
                </w:tc>
              </w:tr>
              <w:tr w:rsidR="00D97A29" w14:paraId="2230D26C" w14:textId="77777777" w:rsidTr="00D97A29">
                <w:trPr>
                  <w:divId w:val="658073621"/>
                  <w:tblCellSpacing w:w="15" w:type="dxa"/>
                </w:trPr>
                <w:tc>
                  <w:tcPr>
                    <w:tcW w:w="288" w:type="pct"/>
                    <w:hideMark/>
                  </w:tcPr>
                  <w:p w14:paraId="465672FD" w14:textId="77777777" w:rsidR="00D97A29" w:rsidRDefault="00D97A29" w:rsidP="00D97A29">
                    <w:pPr>
                      <w:pStyle w:val="Bibliography"/>
                      <w:spacing w:before="120" w:after="120" w:line="288" w:lineRule="auto"/>
                      <w:rPr>
                        <w:noProof/>
                      </w:rPr>
                    </w:pPr>
                    <w:r>
                      <w:rPr>
                        <w:noProof/>
                      </w:rPr>
                      <w:t xml:space="preserve">[2] </w:t>
                    </w:r>
                  </w:p>
                </w:tc>
                <w:tc>
                  <w:tcPr>
                    <w:tcW w:w="4663" w:type="pct"/>
                    <w:hideMark/>
                  </w:tcPr>
                  <w:p w14:paraId="7D863F21" w14:textId="77777777" w:rsidR="00D97A29" w:rsidRDefault="00D97A29" w:rsidP="00D97A29">
                    <w:pPr>
                      <w:pStyle w:val="Bibliography"/>
                      <w:spacing w:before="120" w:after="120" w:line="288" w:lineRule="auto"/>
                      <w:rPr>
                        <w:noProof/>
                      </w:rPr>
                    </w:pPr>
                    <w:r>
                      <w:rPr>
                        <w:noProof/>
                      </w:rPr>
                      <w:t>Hữu Khoa, Quỳnh Trần, "Đường Sài Gòn ngập nặng, kẹt xe sau mưa lớn," VnExpress, 7 5 2019. [Online]. Available: https://vnexpress.net/thoi-su/duong-sai-gon-ngap-nang-ket-xe-sau-mua-lon-3920099.html.</w:t>
                    </w:r>
                  </w:p>
                </w:tc>
              </w:tr>
              <w:tr w:rsidR="00D97A29" w14:paraId="0D97E9D7" w14:textId="77777777" w:rsidTr="00D97A29">
                <w:trPr>
                  <w:divId w:val="658073621"/>
                  <w:tblCellSpacing w:w="15" w:type="dxa"/>
                </w:trPr>
                <w:tc>
                  <w:tcPr>
                    <w:tcW w:w="288" w:type="pct"/>
                    <w:hideMark/>
                  </w:tcPr>
                  <w:p w14:paraId="46052F68" w14:textId="77777777" w:rsidR="00D97A29" w:rsidRDefault="00D97A29" w:rsidP="00D97A29">
                    <w:pPr>
                      <w:pStyle w:val="Bibliography"/>
                      <w:spacing w:before="120" w:after="120" w:line="288" w:lineRule="auto"/>
                      <w:rPr>
                        <w:noProof/>
                      </w:rPr>
                    </w:pPr>
                    <w:r>
                      <w:rPr>
                        <w:noProof/>
                      </w:rPr>
                      <w:t xml:space="preserve">[3] </w:t>
                    </w:r>
                  </w:p>
                </w:tc>
                <w:tc>
                  <w:tcPr>
                    <w:tcW w:w="4663" w:type="pct"/>
                    <w:hideMark/>
                  </w:tcPr>
                  <w:p w14:paraId="4FF88F22" w14:textId="77777777" w:rsidR="00D97A29" w:rsidRDefault="00D97A29" w:rsidP="00D97A29">
                    <w:pPr>
                      <w:pStyle w:val="Bibliography"/>
                      <w:spacing w:before="120" w:after="120" w:line="288" w:lineRule="auto"/>
                      <w:rPr>
                        <w:noProof/>
                      </w:rPr>
                    </w:pPr>
                    <w:r>
                      <w:rPr>
                        <w:noProof/>
                      </w:rPr>
                      <w:t>Wikipedia, "Hệ thống Thông tin Địa lý," [Online]. Available: https://vi.wikipedia.org/wiki/H%E1%BB%87_th%E1%BB%91ng_Th%C3%B4ng_tin_%C4%90%E1%BB%8Ba_l%C3%BD.</w:t>
                    </w:r>
                  </w:p>
                </w:tc>
              </w:tr>
              <w:tr w:rsidR="00D97A29" w14:paraId="45116A21" w14:textId="77777777" w:rsidTr="00D97A29">
                <w:trPr>
                  <w:divId w:val="658073621"/>
                  <w:tblCellSpacing w:w="15" w:type="dxa"/>
                </w:trPr>
                <w:tc>
                  <w:tcPr>
                    <w:tcW w:w="288" w:type="pct"/>
                    <w:hideMark/>
                  </w:tcPr>
                  <w:p w14:paraId="17F29275" w14:textId="77777777" w:rsidR="00D97A29" w:rsidRDefault="00D97A29" w:rsidP="00D97A29">
                    <w:pPr>
                      <w:pStyle w:val="Bibliography"/>
                      <w:spacing w:before="120" w:after="120" w:line="288" w:lineRule="auto"/>
                      <w:rPr>
                        <w:noProof/>
                      </w:rPr>
                    </w:pPr>
                    <w:r>
                      <w:rPr>
                        <w:noProof/>
                      </w:rPr>
                      <w:t xml:space="preserve">[4] </w:t>
                    </w:r>
                  </w:p>
                </w:tc>
                <w:tc>
                  <w:tcPr>
                    <w:tcW w:w="4663" w:type="pct"/>
                    <w:hideMark/>
                  </w:tcPr>
                  <w:p w14:paraId="4FE95291" w14:textId="77777777" w:rsidR="00D97A29" w:rsidRDefault="00D97A29" w:rsidP="00D97A29">
                    <w:pPr>
                      <w:pStyle w:val="Bibliography"/>
                      <w:spacing w:before="120" w:after="120" w:line="288" w:lineRule="auto"/>
                      <w:rPr>
                        <w:noProof/>
                      </w:rPr>
                    </w:pPr>
                    <w:r>
                      <w:rPr>
                        <w:noProof/>
                      </w:rPr>
                      <w:t>Geoserver, "What is Geoserver," [Online]. Available: http://geoserver.org/about/.</w:t>
                    </w:r>
                  </w:p>
                </w:tc>
              </w:tr>
              <w:tr w:rsidR="00D97A29" w14:paraId="575BC39B" w14:textId="77777777" w:rsidTr="00D97A29">
                <w:trPr>
                  <w:divId w:val="658073621"/>
                  <w:tblCellSpacing w:w="15" w:type="dxa"/>
                </w:trPr>
                <w:tc>
                  <w:tcPr>
                    <w:tcW w:w="288" w:type="pct"/>
                    <w:hideMark/>
                  </w:tcPr>
                  <w:p w14:paraId="48214B94" w14:textId="77777777" w:rsidR="00D97A29" w:rsidRDefault="00D97A29" w:rsidP="00D97A29">
                    <w:pPr>
                      <w:pStyle w:val="Bibliography"/>
                      <w:spacing w:before="120" w:after="120" w:line="288" w:lineRule="auto"/>
                      <w:rPr>
                        <w:noProof/>
                      </w:rPr>
                    </w:pPr>
                    <w:r>
                      <w:rPr>
                        <w:noProof/>
                      </w:rPr>
                      <w:t xml:space="preserve">[5] </w:t>
                    </w:r>
                  </w:p>
                </w:tc>
                <w:tc>
                  <w:tcPr>
                    <w:tcW w:w="4663" w:type="pct"/>
                    <w:hideMark/>
                  </w:tcPr>
                  <w:p w14:paraId="405D5391" w14:textId="77777777" w:rsidR="00D97A29" w:rsidRDefault="00D97A29" w:rsidP="00D97A29">
                    <w:pPr>
                      <w:pStyle w:val="Bibliography"/>
                      <w:spacing w:before="120" w:after="120" w:line="288" w:lineRule="auto"/>
                      <w:rPr>
                        <w:noProof/>
                      </w:rPr>
                    </w:pPr>
                    <w:r>
                      <w:rPr>
                        <w:noProof/>
                      </w:rPr>
                      <w:t>OpenLayers, "OpenLayers," [Online]. Available: https://openlayers.org/.</w:t>
                    </w:r>
                  </w:p>
                </w:tc>
              </w:tr>
              <w:tr w:rsidR="00D97A29" w14:paraId="5774DB27" w14:textId="77777777" w:rsidTr="00D97A29">
                <w:trPr>
                  <w:divId w:val="658073621"/>
                  <w:tblCellSpacing w:w="15" w:type="dxa"/>
                </w:trPr>
                <w:tc>
                  <w:tcPr>
                    <w:tcW w:w="288" w:type="pct"/>
                    <w:hideMark/>
                  </w:tcPr>
                  <w:p w14:paraId="766BFAA8" w14:textId="77777777" w:rsidR="00D97A29" w:rsidRDefault="00D97A29" w:rsidP="00D97A29">
                    <w:pPr>
                      <w:pStyle w:val="Bibliography"/>
                      <w:spacing w:before="120" w:after="120" w:line="288" w:lineRule="auto"/>
                      <w:rPr>
                        <w:noProof/>
                      </w:rPr>
                    </w:pPr>
                    <w:r>
                      <w:rPr>
                        <w:noProof/>
                      </w:rPr>
                      <w:t xml:space="preserve">[6] </w:t>
                    </w:r>
                  </w:p>
                </w:tc>
                <w:tc>
                  <w:tcPr>
                    <w:tcW w:w="4663" w:type="pct"/>
                    <w:hideMark/>
                  </w:tcPr>
                  <w:p w14:paraId="277BE7B5" w14:textId="77777777" w:rsidR="00D97A29" w:rsidRDefault="00D97A29" w:rsidP="00D97A29">
                    <w:pPr>
                      <w:pStyle w:val="Bibliography"/>
                      <w:spacing w:before="120" w:after="120" w:line="288" w:lineRule="auto"/>
                      <w:rPr>
                        <w:noProof/>
                      </w:rPr>
                    </w:pPr>
                    <w:r>
                      <w:rPr>
                        <w:noProof/>
                      </w:rPr>
                      <w:t>Wikipedia, "OpenLayers," Wikipedia, [Online]. Available: https://en.wikipedia.org/wiki/OpenLayers.</w:t>
                    </w:r>
                  </w:p>
                </w:tc>
              </w:tr>
              <w:tr w:rsidR="00D97A29" w14:paraId="47C4F905" w14:textId="77777777" w:rsidTr="00D97A29">
                <w:trPr>
                  <w:divId w:val="658073621"/>
                  <w:tblCellSpacing w:w="15" w:type="dxa"/>
                </w:trPr>
                <w:tc>
                  <w:tcPr>
                    <w:tcW w:w="288" w:type="pct"/>
                    <w:hideMark/>
                  </w:tcPr>
                  <w:p w14:paraId="39083D30" w14:textId="77777777" w:rsidR="00D97A29" w:rsidRDefault="00D97A29" w:rsidP="00D97A29">
                    <w:pPr>
                      <w:pStyle w:val="Bibliography"/>
                      <w:spacing w:before="120" w:after="120" w:line="288" w:lineRule="auto"/>
                      <w:rPr>
                        <w:noProof/>
                      </w:rPr>
                    </w:pPr>
                    <w:r>
                      <w:rPr>
                        <w:noProof/>
                      </w:rPr>
                      <w:t xml:space="preserve">[7] </w:t>
                    </w:r>
                  </w:p>
                </w:tc>
                <w:tc>
                  <w:tcPr>
                    <w:tcW w:w="4663" w:type="pct"/>
                    <w:hideMark/>
                  </w:tcPr>
                  <w:p w14:paraId="0C2021FF" w14:textId="77777777" w:rsidR="00D97A29" w:rsidRDefault="00D97A29" w:rsidP="00D97A29">
                    <w:pPr>
                      <w:pStyle w:val="Bibliography"/>
                      <w:spacing w:before="120" w:after="120" w:line="288" w:lineRule="auto"/>
                      <w:rPr>
                        <w:noProof/>
                      </w:rPr>
                    </w:pPr>
                    <w:r>
                      <w:rPr>
                        <w:noProof/>
                      </w:rPr>
                      <w:t>OpenLayers, "OpenLayers examples," OpenLayers, [Online]. Available: https://openlayers.org/en/latest/examples/.</w:t>
                    </w:r>
                  </w:p>
                </w:tc>
              </w:tr>
              <w:tr w:rsidR="00D97A29" w14:paraId="7EBA47A0" w14:textId="77777777" w:rsidTr="00D97A29">
                <w:trPr>
                  <w:divId w:val="658073621"/>
                  <w:tblCellSpacing w:w="15" w:type="dxa"/>
                </w:trPr>
                <w:tc>
                  <w:tcPr>
                    <w:tcW w:w="288" w:type="pct"/>
                    <w:hideMark/>
                  </w:tcPr>
                  <w:p w14:paraId="6A92164C" w14:textId="77777777" w:rsidR="00D97A29" w:rsidRDefault="00D97A29" w:rsidP="00D97A29">
                    <w:pPr>
                      <w:pStyle w:val="Bibliography"/>
                      <w:spacing w:before="120" w:after="120" w:line="288" w:lineRule="auto"/>
                      <w:rPr>
                        <w:noProof/>
                      </w:rPr>
                    </w:pPr>
                    <w:r>
                      <w:rPr>
                        <w:noProof/>
                      </w:rPr>
                      <w:t xml:space="preserve">[8] </w:t>
                    </w:r>
                  </w:p>
                </w:tc>
                <w:tc>
                  <w:tcPr>
                    <w:tcW w:w="4663" w:type="pct"/>
                    <w:hideMark/>
                  </w:tcPr>
                  <w:p w14:paraId="016E4784" w14:textId="77777777" w:rsidR="00D97A29" w:rsidRDefault="00D97A29" w:rsidP="00D97A29">
                    <w:pPr>
                      <w:pStyle w:val="Bibliography"/>
                      <w:spacing w:before="120" w:after="120" w:line="288" w:lineRule="auto"/>
                      <w:rPr>
                        <w:noProof/>
                      </w:rPr>
                    </w:pPr>
                    <w:r>
                      <w:rPr>
                        <w:noProof/>
                      </w:rPr>
                      <w:t>"Spatial database," Wikipedia, [Online]. Available: https://en.wikipedia.org/wiki/Spatial_database.</w:t>
                    </w:r>
                  </w:p>
                </w:tc>
              </w:tr>
              <w:tr w:rsidR="00D97A29" w14:paraId="42003B14" w14:textId="77777777" w:rsidTr="00D97A29">
                <w:trPr>
                  <w:divId w:val="658073621"/>
                  <w:tblCellSpacing w:w="15" w:type="dxa"/>
                </w:trPr>
                <w:tc>
                  <w:tcPr>
                    <w:tcW w:w="288" w:type="pct"/>
                    <w:hideMark/>
                  </w:tcPr>
                  <w:p w14:paraId="4B5AB990" w14:textId="77777777" w:rsidR="00D97A29" w:rsidRDefault="00D97A29" w:rsidP="00D97A29">
                    <w:pPr>
                      <w:pStyle w:val="Bibliography"/>
                      <w:spacing w:before="120" w:after="120" w:line="288" w:lineRule="auto"/>
                      <w:rPr>
                        <w:noProof/>
                      </w:rPr>
                    </w:pPr>
                    <w:r>
                      <w:rPr>
                        <w:noProof/>
                      </w:rPr>
                      <w:t xml:space="preserve">[9] </w:t>
                    </w:r>
                  </w:p>
                </w:tc>
                <w:tc>
                  <w:tcPr>
                    <w:tcW w:w="4663" w:type="pct"/>
                    <w:hideMark/>
                  </w:tcPr>
                  <w:p w14:paraId="728DB907" w14:textId="77777777" w:rsidR="00D97A29" w:rsidRDefault="00D97A29" w:rsidP="00D97A29">
                    <w:pPr>
                      <w:pStyle w:val="Bibliography"/>
                      <w:spacing w:before="120" w:after="120" w:line="288" w:lineRule="auto"/>
                      <w:rPr>
                        <w:noProof/>
                      </w:rPr>
                    </w:pPr>
                    <w:r>
                      <w:rPr>
                        <w:noProof/>
                      </w:rPr>
                      <w:t>G. A. Areas. [Online]. Available: https://gadm.org/download_country_v3.html.</w:t>
                    </w:r>
                  </w:p>
                </w:tc>
              </w:tr>
              <w:tr w:rsidR="00D97A29" w14:paraId="2EFDAE11" w14:textId="77777777" w:rsidTr="00D97A29">
                <w:trPr>
                  <w:divId w:val="658073621"/>
                  <w:tblCellSpacing w:w="15" w:type="dxa"/>
                </w:trPr>
                <w:tc>
                  <w:tcPr>
                    <w:tcW w:w="288" w:type="pct"/>
                    <w:hideMark/>
                  </w:tcPr>
                  <w:p w14:paraId="1DE739B9" w14:textId="77777777" w:rsidR="00D97A29" w:rsidRDefault="00D97A29" w:rsidP="00D97A29">
                    <w:pPr>
                      <w:pStyle w:val="Bibliography"/>
                      <w:spacing w:before="120" w:after="120" w:line="288" w:lineRule="auto"/>
                      <w:rPr>
                        <w:noProof/>
                      </w:rPr>
                    </w:pPr>
                    <w:r>
                      <w:rPr>
                        <w:noProof/>
                      </w:rPr>
                      <w:t xml:space="preserve">[10] </w:t>
                    </w:r>
                  </w:p>
                </w:tc>
                <w:tc>
                  <w:tcPr>
                    <w:tcW w:w="4663" w:type="pct"/>
                    <w:hideMark/>
                  </w:tcPr>
                  <w:p w14:paraId="4A9E1E50" w14:textId="77777777" w:rsidR="00D97A29" w:rsidRDefault="00D97A29" w:rsidP="00D97A29">
                    <w:pPr>
                      <w:pStyle w:val="Bibliography"/>
                      <w:spacing w:before="120" w:after="120" w:line="288" w:lineRule="auto"/>
                      <w:rPr>
                        <w:noProof/>
                      </w:rPr>
                    </w:pPr>
                    <w:r>
                      <w:rPr>
                        <w:noProof/>
                      </w:rPr>
                      <w:t>OpenStreetMap. [Online]. Available: https://www.openstreetmap.org/.</w:t>
                    </w:r>
                  </w:p>
                </w:tc>
              </w:tr>
              <w:tr w:rsidR="00D97A29" w14:paraId="76155BF6" w14:textId="77777777" w:rsidTr="00D97A29">
                <w:trPr>
                  <w:divId w:val="658073621"/>
                  <w:tblCellSpacing w:w="15" w:type="dxa"/>
                </w:trPr>
                <w:tc>
                  <w:tcPr>
                    <w:tcW w:w="288" w:type="pct"/>
                    <w:hideMark/>
                  </w:tcPr>
                  <w:p w14:paraId="550B9532" w14:textId="77777777" w:rsidR="00D97A29" w:rsidRDefault="00D97A29" w:rsidP="00D97A29">
                    <w:pPr>
                      <w:pStyle w:val="Bibliography"/>
                      <w:spacing w:before="120" w:after="120" w:line="288" w:lineRule="auto"/>
                      <w:rPr>
                        <w:noProof/>
                      </w:rPr>
                    </w:pPr>
                    <w:r>
                      <w:rPr>
                        <w:noProof/>
                      </w:rPr>
                      <w:t xml:space="preserve">[11] </w:t>
                    </w:r>
                  </w:p>
                </w:tc>
                <w:tc>
                  <w:tcPr>
                    <w:tcW w:w="4663" w:type="pct"/>
                    <w:hideMark/>
                  </w:tcPr>
                  <w:p w14:paraId="386782E5" w14:textId="77777777" w:rsidR="00D97A29" w:rsidRDefault="00D97A29" w:rsidP="00D97A29">
                    <w:pPr>
                      <w:pStyle w:val="Bibliography"/>
                      <w:spacing w:before="120" w:after="120" w:line="288" w:lineRule="auto"/>
                      <w:rPr>
                        <w:noProof/>
                      </w:rPr>
                    </w:pPr>
                    <w:r>
                      <w:rPr>
                        <w:noProof/>
                      </w:rPr>
                      <w:t>Overpass-Turbo, "Overpass-Turbo," [Online]. Available: https://overpass-turbo.eu/.</w:t>
                    </w:r>
                  </w:p>
                </w:tc>
              </w:tr>
              <w:tr w:rsidR="00D97A29" w14:paraId="720F6C17" w14:textId="77777777" w:rsidTr="00D97A29">
                <w:trPr>
                  <w:divId w:val="658073621"/>
                  <w:tblCellSpacing w:w="15" w:type="dxa"/>
                </w:trPr>
                <w:tc>
                  <w:tcPr>
                    <w:tcW w:w="288" w:type="pct"/>
                    <w:hideMark/>
                  </w:tcPr>
                  <w:p w14:paraId="2C75E53A" w14:textId="77777777" w:rsidR="00D97A29" w:rsidRDefault="00D97A29" w:rsidP="00D97A29">
                    <w:pPr>
                      <w:pStyle w:val="Bibliography"/>
                      <w:spacing w:before="120" w:after="120" w:line="288" w:lineRule="auto"/>
                      <w:rPr>
                        <w:noProof/>
                      </w:rPr>
                    </w:pPr>
                    <w:r>
                      <w:rPr>
                        <w:noProof/>
                      </w:rPr>
                      <w:t xml:space="preserve">[12] </w:t>
                    </w:r>
                  </w:p>
                </w:tc>
                <w:tc>
                  <w:tcPr>
                    <w:tcW w:w="4663" w:type="pct"/>
                    <w:hideMark/>
                  </w:tcPr>
                  <w:p w14:paraId="41E7BB76" w14:textId="77777777" w:rsidR="00D97A29" w:rsidRDefault="00D97A29" w:rsidP="00D97A29">
                    <w:pPr>
                      <w:pStyle w:val="Bibliography"/>
                      <w:spacing w:before="120" w:after="120" w:line="288" w:lineRule="auto"/>
                      <w:rPr>
                        <w:noProof/>
                      </w:rPr>
                    </w:pPr>
                    <w:r>
                      <w:rPr>
                        <w:noProof/>
                      </w:rPr>
                      <w:t>GeoJSON. [Online]. Available: http://geojson.io/.</w:t>
                    </w:r>
                  </w:p>
                </w:tc>
              </w:tr>
              <w:tr w:rsidR="00D97A29" w14:paraId="4CFD4A94" w14:textId="77777777" w:rsidTr="00D97A29">
                <w:trPr>
                  <w:divId w:val="658073621"/>
                  <w:tblCellSpacing w:w="15" w:type="dxa"/>
                </w:trPr>
                <w:tc>
                  <w:tcPr>
                    <w:tcW w:w="288" w:type="pct"/>
                    <w:hideMark/>
                  </w:tcPr>
                  <w:p w14:paraId="54B2A078" w14:textId="77777777" w:rsidR="00D97A29" w:rsidRDefault="00D97A29" w:rsidP="00D97A29">
                    <w:pPr>
                      <w:pStyle w:val="Bibliography"/>
                      <w:spacing w:before="120" w:after="120" w:line="288" w:lineRule="auto"/>
                      <w:rPr>
                        <w:noProof/>
                      </w:rPr>
                    </w:pPr>
                    <w:r>
                      <w:rPr>
                        <w:noProof/>
                      </w:rPr>
                      <w:lastRenderedPageBreak/>
                      <w:t xml:space="preserve">[13] </w:t>
                    </w:r>
                  </w:p>
                </w:tc>
                <w:tc>
                  <w:tcPr>
                    <w:tcW w:w="4663" w:type="pct"/>
                    <w:hideMark/>
                  </w:tcPr>
                  <w:p w14:paraId="63C30E02" w14:textId="77777777" w:rsidR="00D97A29" w:rsidRDefault="00D97A29" w:rsidP="00D97A29">
                    <w:pPr>
                      <w:pStyle w:val="Bibliography"/>
                      <w:spacing w:before="120" w:after="120" w:line="288" w:lineRule="auto"/>
                      <w:rPr>
                        <w:noProof/>
                      </w:rPr>
                    </w:pPr>
                    <w:r>
                      <w:rPr>
                        <w:noProof/>
                      </w:rPr>
                      <w:t>Elastic, "Basic Concepts," Elastic, [Online]. Available: https://www.elastic.co/guide/en/elasticsearch/reference/current/getting-started-concepts.html.</w:t>
                    </w:r>
                  </w:p>
                </w:tc>
              </w:tr>
              <w:tr w:rsidR="00D97A29" w14:paraId="4EB24859" w14:textId="77777777" w:rsidTr="00D97A29">
                <w:trPr>
                  <w:divId w:val="658073621"/>
                  <w:tblCellSpacing w:w="15" w:type="dxa"/>
                </w:trPr>
                <w:tc>
                  <w:tcPr>
                    <w:tcW w:w="288" w:type="pct"/>
                    <w:hideMark/>
                  </w:tcPr>
                  <w:p w14:paraId="2C22E02A" w14:textId="77777777" w:rsidR="00D97A29" w:rsidRDefault="00D97A29" w:rsidP="00D97A29">
                    <w:pPr>
                      <w:pStyle w:val="Bibliography"/>
                      <w:spacing w:before="120" w:after="120" w:line="288" w:lineRule="auto"/>
                      <w:rPr>
                        <w:noProof/>
                      </w:rPr>
                    </w:pPr>
                    <w:r>
                      <w:rPr>
                        <w:noProof/>
                      </w:rPr>
                      <w:t xml:space="preserve">[14] </w:t>
                    </w:r>
                  </w:p>
                </w:tc>
                <w:tc>
                  <w:tcPr>
                    <w:tcW w:w="4663" w:type="pct"/>
                    <w:hideMark/>
                  </w:tcPr>
                  <w:p w14:paraId="50FE8146" w14:textId="77777777" w:rsidR="00D97A29" w:rsidRDefault="00D97A29" w:rsidP="00D97A29">
                    <w:pPr>
                      <w:pStyle w:val="Bibliography"/>
                      <w:spacing w:before="120" w:after="120" w:line="288" w:lineRule="auto"/>
                      <w:rPr>
                        <w:noProof/>
                      </w:rPr>
                    </w:pPr>
                    <w:r>
                      <w:rPr>
                        <w:noProof/>
                      </w:rPr>
                      <w:t>DB-Engines, "DB-Engines Ranking of Search Engines," [Online]. Available: https://db-engines.com/en/ranking/search+engine/all.</w:t>
                    </w:r>
                  </w:p>
                </w:tc>
              </w:tr>
              <w:tr w:rsidR="00D97A29" w14:paraId="5D411F4A" w14:textId="77777777" w:rsidTr="00D97A29">
                <w:trPr>
                  <w:divId w:val="658073621"/>
                  <w:tblCellSpacing w:w="15" w:type="dxa"/>
                </w:trPr>
                <w:tc>
                  <w:tcPr>
                    <w:tcW w:w="288" w:type="pct"/>
                    <w:hideMark/>
                  </w:tcPr>
                  <w:p w14:paraId="288E6A15" w14:textId="77777777" w:rsidR="00D97A29" w:rsidRDefault="00D97A29" w:rsidP="00D97A29">
                    <w:pPr>
                      <w:pStyle w:val="Bibliography"/>
                      <w:spacing w:before="120" w:after="120" w:line="288" w:lineRule="auto"/>
                      <w:rPr>
                        <w:noProof/>
                      </w:rPr>
                    </w:pPr>
                    <w:r>
                      <w:rPr>
                        <w:noProof/>
                      </w:rPr>
                      <w:t xml:space="preserve">[15] </w:t>
                    </w:r>
                  </w:p>
                </w:tc>
                <w:tc>
                  <w:tcPr>
                    <w:tcW w:w="4663" w:type="pct"/>
                    <w:hideMark/>
                  </w:tcPr>
                  <w:p w14:paraId="7A8862BE" w14:textId="77777777" w:rsidR="00D97A29" w:rsidRDefault="00D97A29" w:rsidP="00D97A29">
                    <w:pPr>
                      <w:pStyle w:val="Bibliography"/>
                      <w:spacing w:before="120" w:after="120" w:line="288" w:lineRule="auto"/>
                      <w:rPr>
                        <w:noProof/>
                      </w:rPr>
                    </w:pPr>
                    <w:r>
                      <w:rPr>
                        <w:noProof/>
                      </w:rPr>
                      <w:t xml:space="preserve">E. SYSTEMS, "ESP8266EX Datasheet". </w:t>
                    </w:r>
                  </w:p>
                </w:tc>
              </w:tr>
              <w:tr w:rsidR="00D97A29" w14:paraId="23445C61" w14:textId="77777777" w:rsidTr="00D97A29">
                <w:trPr>
                  <w:divId w:val="658073621"/>
                  <w:tblCellSpacing w:w="15" w:type="dxa"/>
                </w:trPr>
                <w:tc>
                  <w:tcPr>
                    <w:tcW w:w="288" w:type="pct"/>
                    <w:hideMark/>
                  </w:tcPr>
                  <w:p w14:paraId="265A34EC" w14:textId="77777777" w:rsidR="00D97A29" w:rsidRDefault="00D97A29" w:rsidP="00D97A29">
                    <w:pPr>
                      <w:pStyle w:val="Bibliography"/>
                      <w:spacing w:before="120" w:after="120" w:line="288" w:lineRule="auto"/>
                      <w:rPr>
                        <w:noProof/>
                      </w:rPr>
                    </w:pPr>
                    <w:r>
                      <w:rPr>
                        <w:noProof/>
                      </w:rPr>
                      <w:t xml:space="preserve">[16] </w:t>
                    </w:r>
                  </w:p>
                </w:tc>
                <w:tc>
                  <w:tcPr>
                    <w:tcW w:w="4663" w:type="pct"/>
                    <w:hideMark/>
                  </w:tcPr>
                  <w:p w14:paraId="6DAD0FCF" w14:textId="77777777" w:rsidR="00D97A29" w:rsidRDefault="00D97A29" w:rsidP="00D97A29">
                    <w:pPr>
                      <w:pStyle w:val="Bibliography"/>
                      <w:spacing w:before="120" w:after="120" w:line="288" w:lineRule="auto"/>
                      <w:rPr>
                        <w:noProof/>
                      </w:rPr>
                    </w:pPr>
                    <w:r>
                      <w:rPr>
                        <w:noProof/>
                      </w:rPr>
                      <w:t>"DevKit (ESP8266): Getting Started," ACROBOTIC Industries, [Online]. Available: https://learn.acrobotic.com/tutorials/post/esp8266-getting-started.</w:t>
                    </w:r>
                  </w:p>
                </w:tc>
              </w:tr>
              <w:tr w:rsidR="00D97A29" w14:paraId="32424BAB" w14:textId="77777777" w:rsidTr="00D97A29">
                <w:trPr>
                  <w:divId w:val="658073621"/>
                  <w:tblCellSpacing w:w="15" w:type="dxa"/>
                </w:trPr>
                <w:tc>
                  <w:tcPr>
                    <w:tcW w:w="288" w:type="pct"/>
                    <w:hideMark/>
                  </w:tcPr>
                  <w:p w14:paraId="1098C989" w14:textId="77777777" w:rsidR="00D97A29" w:rsidRDefault="00D97A29" w:rsidP="00D97A29">
                    <w:pPr>
                      <w:pStyle w:val="Bibliography"/>
                      <w:spacing w:before="120" w:after="120" w:line="288" w:lineRule="auto"/>
                      <w:rPr>
                        <w:noProof/>
                      </w:rPr>
                    </w:pPr>
                    <w:r>
                      <w:rPr>
                        <w:noProof/>
                      </w:rPr>
                      <w:t xml:space="preserve">[17] </w:t>
                    </w:r>
                  </w:p>
                </w:tc>
                <w:tc>
                  <w:tcPr>
                    <w:tcW w:w="4663" w:type="pct"/>
                    <w:hideMark/>
                  </w:tcPr>
                  <w:p w14:paraId="50784D82" w14:textId="77777777" w:rsidR="00D97A29" w:rsidRDefault="00D97A29" w:rsidP="00D97A29">
                    <w:pPr>
                      <w:pStyle w:val="Bibliography"/>
                      <w:spacing w:before="120" w:after="120" w:line="288" w:lineRule="auto"/>
                      <w:rPr>
                        <w:noProof/>
                      </w:rPr>
                    </w:pPr>
                    <w:r>
                      <w:rPr>
                        <w:noProof/>
                      </w:rPr>
                      <w:t>Sjowett, "Miniature Weather Station - ESP8266," Instructables, [Online]. Available: https://www.instructables.com/id/Minitaure-Weather-Station-ESP8266/.</w:t>
                    </w:r>
                  </w:p>
                </w:tc>
              </w:tr>
              <w:tr w:rsidR="00D97A29" w14:paraId="58EF0371" w14:textId="77777777" w:rsidTr="00D97A29">
                <w:trPr>
                  <w:divId w:val="658073621"/>
                  <w:tblCellSpacing w:w="15" w:type="dxa"/>
                </w:trPr>
                <w:tc>
                  <w:tcPr>
                    <w:tcW w:w="288" w:type="pct"/>
                    <w:hideMark/>
                  </w:tcPr>
                  <w:p w14:paraId="345DB7FD" w14:textId="77777777" w:rsidR="00D97A29" w:rsidRDefault="00D97A29" w:rsidP="00D97A29">
                    <w:pPr>
                      <w:pStyle w:val="Bibliography"/>
                      <w:spacing w:before="120" w:after="120" w:line="288" w:lineRule="auto"/>
                      <w:rPr>
                        <w:noProof/>
                      </w:rPr>
                    </w:pPr>
                    <w:r>
                      <w:rPr>
                        <w:noProof/>
                      </w:rPr>
                      <w:t xml:space="preserve">[18] </w:t>
                    </w:r>
                  </w:p>
                </w:tc>
                <w:tc>
                  <w:tcPr>
                    <w:tcW w:w="4663" w:type="pct"/>
                    <w:hideMark/>
                  </w:tcPr>
                  <w:p w14:paraId="0A6828B9" w14:textId="77777777" w:rsidR="00D97A29" w:rsidRDefault="00D97A29" w:rsidP="00D97A29">
                    <w:pPr>
                      <w:pStyle w:val="Bibliography"/>
                      <w:spacing w:before="120" w:after="120" w:line="288" w:lineRule="auto"/>
                      <w:rPr>
                        <w:noProof/>
                      </w:rPr>
                    </w:pPr>
                    <w:r>
                      <w:rPr>
                        <w:noProof/>
                      </w:rPr>
                      <w:t>Node.js, "About Node.js," [Online]. Available: https://nodejs.org/en/about/.</w:t>
                    </w:r>
                  </w:p>
                </w:tc>
              </w:tr>
              <w:tr w:rsidR="00D97A29" w14:paraId="2BF772F7" w14:textId="77777777" w:rsidTr="00D97A29">
                <w:trPr>
                  <w:divId w:val="658073621"/>
                  <w:tblCellSpacing w:w="15" w:type="dxa"/>
                </w:trPr>
                <w:tc>
                  <w:tcPr>
                    <w:tcW w:w="288" w:type="pct"/>
                    <w:hideMark/>
                  </w:tcPr>
                  <w:p w14:paraId="6463F5C4" w14:textId="77777777" w:rsidR="00D97A29" w:rsidRDefault="00D97A29" w:rsidP="00D97A29">
                    <w:pPr>
                      <w:pStyle w:val="Bibliography"/>
                      <w:spacing w:before="120" w:after="120" w:line="288" w:lineRule="auto"/>
                      <w:rPr>
                        <w:noProof/>
                      </w:rPr>
                    </w:pPr>
                    <w:r>
                      <w:rPr>
                        <w:noProof/>
                      </w:rPr>
                      <w:t xml:space="preserve">[19] </w:t>
                    </w:r>
                  </w:p>
                </w:tc>
                <w:tc>
                  <w:tcPr>
                    <w:tcW w:w="4663" w:type="pct"/>
                    <w:hideMark/>
                  </w:tcPr>
                  <w:p w14:paraId="69D859BC" w14:textId="77777777" w:rsidR="00D97A29" w:rsidRDefault="00D97A29" w:rsidP="00D97A29">
                    <w:pPr>
                      <w:pStyle w:val="Bibliography"/>
                      <w:spacing w:before="120" w:after="120" w:line="288" w:lineRule="auto"/>
                      <w:rPr>
                        <w:noProof/>
                      </w:rPr>
                    </w:pPr>
                    <w:r>
                      <w:rPr>
                        <w:noProof/>
                      </w:rPr>
                      <w:t>MongoDB, "What is MongoDB?," [Online]. Available: https://www.mongodb.com/what-is-mongodb.</w:t>
                    </w:r>
                  </w:p>
                </w:tc>
              </w:tr>
              <w:tr w:rsidR="00D97A29" w14:paraId="4BD9FBC3" w14:textId="77777777" w:rsidTr="00D97A29">
                <w:trPr>
                  <w:divId w:val="658073621"/>
                  <w:tblCellSpacing w:w="15" w:type="dxa"/>
                </w:trPr>
                <w:tc>
                  <w:tcPr>
                    <w:tcW w:w="288" w:type="pct"/>
                    <w:hideMark/>
                  </w:tcPr>
                  <w:p w14:paraId="4F023643" w14:textId="77777777" w:rsidR="00D97A29" w:rsidRDefault="00D97A29" w:rsidP="00D97A29">
                    <w:pPr>
                      <w:pStyle w:val="Bibliography"/>
                      <w:spacing w:before="120" w:after="120" w:line="288" w:lineRule="auto"/>
                      <w:rPr>
                        <w:noProof/>
                      </w:rPr>
                    </w:pPr>
                    <w:r>
                      <w:rPr>
                        <w:noProof/>
                      </w:rPr>
                      <w:t xml:space="preserve">[20] </w:t>
                    </w:r>
                  </w:p>
                </w:tc>
                <w:tc>
                  <w:tcPr>
                    <w:tcW w:w="4663" w:type="pct"/>
                    <w:hideMark/>
                  </w:tcPr>
                  <w:p w14:paraId="22E87B96" w14:textId="77777777" w:rsidR="00D97A29" w:rsidRDefault="00D97A29" w:rsidP="00D97A29">
                    <w:pPr>
                      <w:pStyle w:val="Bibliography"/>
                      <w:spacing w:before="120" w:after="120" w:line="288" w:lineRule="auto"/>
                      <w:rPr>
                        <w:noProof/>
                      </w:rPr>
                    </w:pPr>
                    <w:r>
                      <w:rPr>
                        <w:noProof/>
                      </w:rPr>
                      <w:t>G. Developers, "Documentation," Google, [Online]. Available: https://firebase.google.com/docs.</w:t>
                    </w:r>
                  </w:p>
                </w:tc>
              </w:tr>
              <w:tr w:rsidR="00D97A29" w14:paraId="11FD0FC9" w14:textId="77777777" w:rsidTr="00D97A29">
                <w:trPr>
                  <w:divId w:val="658073621"/>
                  <w:tblCellSpacing w:w="15" w:type="dxa"/>
                </w:trPr>
                <w:tc>
                  <w:tcPr>
                    <w:tcW w:w="288" w:type="pct"/>
                    <w:hideMark/>
                  </w:tcPr>
                  <w:p w14:paraId="049C529E" w14:textId="77777777" w:rsidR="00D97A29" w:rsidRDefault="00D97A29" w:rsidP="00D97A29">
                    <w:pPr>
                      <w:pStyle w:val="Bibliography"/>
                      <w:spacing w:before="120" w:after="120" w:line="288" w:lineRule="auto"/>
                      <w:rPr>
                        <w:noProof/>
                      </w:rPr>
                    </w:pPr>
                    <w:r>
                      <w:rPr>
                        <w:noProof/>
                      </w:rPr>
                      <w:t xml:space="preserve">[21] </w:t>
                    </w:r>
                  </w:p>
                </w:tc>
                <w:tc>
                  <w:tcPr>
                    <w:tcW w:w="4663" w:type="pct"/>
                    <w:hideMark/>
                  </w:tcPr>
                  <w:p w14:paraId="7C1A24A7" w14:textId="77777777" w:rsidR="00D97A29" w:rsidRDefault="00D97A29" w:rsidP="00D97A29">
                    <w:pPr>
                      <w:pStyle w:val="Bibliography"/>
                      <w:spacing w:before="120" w:after="120" w:line="288" w:lineRule="auto"/>
                      <w:rPr>
                        <w:noProof/>
                      </w:rPr>
                    </w:pPr>
                    <w:r>
                      <w:rPr>
                        <w:noProof/>
                      </w:rPr>
                      <w:t>Elecfreaks, "Ultrasonic Ranging Module HC - SR04," Sparkfun, [Online]. Available: https://cdn.sparkfun.com/datasheets/Sensors/Proximity/HCSR04.pdf.</w:t>
                    </w:r>
                  </w:p>
                </w:tc>
              </w:tr>
              <w:tr w:rsidR="00D97A29" w14:paraId="0D1205D7" w14:textId="77777777" w:rsidTr="00D97A29">
                <w:trPr>
                  <w:divId w:val="658073621"/>
                  <w:tblCellSpacing w:w="15" w:type="dxa"/>
                </w:trPr>
                <w:tc>
                  <w:tcPr>
                    <w:tcW w:w="288" w:type="pct"/>
                    <w:hideMark/>
                  </w:tcPr>
                  <w:p w14:paraId="345341E6" w14:textId="77777777" w:rsidR="00D97A29" w:rsidRDefault="00D97A29" w:rsidP="00D97A29">
                    <w:pPr>
                      <w:pStyle w:val="Bibliography"/>
                      <w:spacing w:before="120" w:after="120" w:line="288" w:lineRule="auto"/>
                      <w:rPr>
                        <w:noProof/>
                      </w:rPr>
                    </w:pPr>
                    <w:r>
                      <w:rPr>
                        <w:noProof/>
                      </w:rPr>
                      <w:t xml:space="preserve">[22] </w:t>
                    </w:r>
                  </w:p>
                </w:tc>
                <w:tc>
                  <w:tcPr>
                    <w:tcW w:w="4663" w:type="pct"/>
                    <w:hideMark/>
                  </w:tcPr>
                  <w:p w14:paraId="7913F103" w14:textId="77777777" w:rsidR="00D97A29" w:rsidRDefault="00D97A29" w:rsidP="00D97A29">
                    <w:pPr>
                      <w:pStyle w:val="Bibliography"/>
                      <w:spacing w:before="120" w:after="120" w:line="288" w:lineRule="auto"/>
                      <w:rPr>
                        <w:noProof/>
                      </w:rPr>
                    </w:pPr>
                    <w:r>
                      <w:rPr>
                        <w:noProof/>
                      </w:rPr>
                      <w:t>Enterprisedb, "Downloads PostgreSQL," [Online]. Available: https://www.enterprisedb.com/downloads/postgres-postgresql-downloads.</w:t>
                    </w:r>
                  </w:p>
                </w:tc>
              </w:tr>
              <w:tr w:rsidR="00D97A29" w14:paraId="4BE86DF6" w14:textId="77777777" w:rsidTr="00D97A29">
                <w:trPr>
                  <w:divId w:val="658073621"/>
                  <w:tblCellSpacing w:w="15" w:type="dxa"/>
                </w:trPr>
                <w:tc>
                  <w:tcPr>
                    <w:tcW w:w="288" w:type="pct"/>
                    <w:hideMark/>
                  </w:tcPr>
                  <w:p w14:paraId="0776C56D" w14:textId="77777777" w:rsidR="00D97A29" w:rsidRDefault="00D97A29" w:rsidP="00D97A29">
                    <w:pPr>
                      <w:pStyle w:val="Bibliography"/>
                      <w:spacing w:before="120" w:after="120" w:line="288" w:lineRule="auto"/>
                      <w:rPr>
                        <w:noProof/>
                      </w:rPr>
                    </w:pPr>
                    <w:r>
                      <w:rPr>
                        <w:noProof/>
                      </w:rPr>
                      <w:t xml:space="preserve">[23] </w:t>
                    </w:r>
                  </w:p>
                </w:tc>
                <w:tc>
                  <w:tcPr>
                    <w:tcW w:w="4663" w:type="pct"/>
                    <w:hideMark/>
                  </w:tcPr>
                  <w:p w14:paraId="7280A28A" w14:textId="77777777" w:rsidR="00D97A29" w:rsidRDefault="00D97A29" w:rsidP="00D97A29">
                    <w:pPr>
                      <w:pStyle w:val="Bibliography"/>
                      <w:spacing w:before="120" w:after="120" w:line="288" w:lineRule="auto"/>
                      <w:rPr>
                        <w:noProof/>
                      </w:rPr>
                    </w:pPr>
                    <w:r>
                      <w:rPr>
                        <w:noProof/>
                      </w:rPr>
                      <w:t>Nodejs, "Download Nodejs," [Online]. Available: https://nodejs.org/en/download/.</w:t>
                    </w:r>
                  </w:p>
                </w:tc>
              </w:tr>
              <w:tr w:rsidR="00D97A29" w14:paraId="487537CC" w14:textId="77777777" w:rsidTr="00D97A29">
                <w:trPr>
                  <w:divId w:val="658073621"/>
                  <w:tblCellSpacing w:w="15" w:type="dxa"/>
                </w:trPr>
                <w:tc>
                  <w:tcPr>
                    <w:tcW w:w="288" w:type="pct"/>
                    <w:hideMark/>
                  </w:tcPr>
                  <w:p w14:paraId="2ECF4A83" w14:textId="77777777" w:rsidR="00D97A29" w:rsidRDefault="00D97A29" w:rsidP="00D97A29">
                    <w:pPr>
                      <w:pStyle w:val="Bibliography"/>
                      <w:spacing w:before="120" w:after="120" w:line="288" w:lineRule="auto"/>
                      <w:rPr>
                        <w:noProof/>
                      </w:rPr>
                    </w:pPr>
                    <w:r>
                      <w:rPr>
                        <w:noProof/>
                      </w:rPr>
                      <w:t xml:space="preserve">[24] </w:t>
                    </w:r>
                  </w:p>
                </w:tc>
                <w:tc>
                  <w:tcPr>
                    <w:tcW w:w="4663" w:type="pct"/>
                    <w:hideMark/>
                  </w:tcPr>
                  <w:p w14:paraId="616A5CC1" w14:textId="77777777" w:rsidR="00D97A29" w:rsidRDefault="00D97A29" w:rsidP="00D97A29">
                    <w:pPr>
                      <w:pStyle w:val="Bibliography"/>
                      <w:spacing w:before="120" w:after="120" w:line="288" w:lineRule="auto"/>
                      <w:rPr>
                        <w:noProof/>
                      </w:rPr>
                    </w:pPr>
                    <w:r>
                      <w:rPr>
                        <w:noProof/>
                      </w:rPr>
                      <w:t>Elastic, "The Elastic Stack Download · Get Started in Minutes | Elastic," Elastic, [Online]. Available: https://www.elastic.co/products/elasticsearch.</w:t>
                    </w:r>
                  </w:p>
                </w:tc>
              </w:tr>
              <w:tr w:rsidR="00D97A29" w14:paraId="6CDA452E" w14:textId="77777777" w:rsidTr="00D97A29">
                <w:trPr>
                  <w:divId w:val="658073621"/>
                  <w:tblCellSpacing w:w="15" w:type="dxa"/>
                </w:trPr>
                <w:tc>
                  <w:tcPr>
                    <w:tcW w:w="288" w:type="pct"/>
                    <w:hideMark/>
                  </w:tcPr>
                  <w:p w14:paraId="53EA6539" w14:textId="77777777" w:rsidR="00D97A29" w:rsidRDefault="00D97A29" w:rsidP="00D97A29">
                    <w:pPr>
                      <w:pStyle w:val="Bibliography"/>
                      <w:spacing w:before="120" w:after="120" w:line="288" w:lineRule="auto"/>
                      <w:rPr>
                        <w:noProof/>
                      </w:rPr>
                    </w:pPr>
                    <w:r>
                      <w:rPr>
                        <w:noProof/>
                      </w:rPr>
                      <w:t xml:space="preserve">[25] </w:t>
                    </w:r>
                  </w:p>
                </w:tc>
                <w:tc>
                  <w:tcPr>
                    <w:tcW w:w="4663" w:type="pct"/>
                    <w:hideMark/>
                  </w:tcPr>
                  <w:p w14:paraId="623A2CEC" w14:textId="77777777" w:rsidR="00D97A29" w:rsidRDefault="00D97A29" w:rsidP="00D97A29">
                    <w:pPr>
                      <w:pStyle w:val="Bibliography"/>
                      <w:spacing w:before="120" w:after="120" w:line="288" w:lineRule="auto"/>
                      <w:rPr>
                        <w:noProof/>
                      </w:rPr>
                    </w:pPr>
                    <w:r>
                      <w:rPr>
                        <w:noProof/>
                      </w:rPr>
                      <w:t>Eclipse, "Eclipse Downloads," Eclipse, [Online]. Available: https://www.eclipse.org/downloads/.</w:t>
                    </w:r>
                  </w:p>
                </w:tc>
              </w:tr>
              <w:tr w:rsidR="00D97A29" w14:paraId="5BF494FE" w14:textId="77777777" w:rsidTr="00D97A29">
                <w:trPr>
                  <w:divId w:val="658073621"/>
                  <w:tblCellSpacing w:w="15" w:type="dxa"/>
                </w:trPr>
                <w:tc>
                  <w:tcPr>
                    <w:tcW w:w="288" w:type="pct"/>
                    <w:hideMark/>
                  </w:tcPr>
                  <w:p w14:paraId="0C9CE1B0" w14:textId="77777777" w:rsidR="00D97A29" w:rsidRDefault="00D97A29" w:rsidP="00D97A29">
                    <w:pPr>
                      <w:pStyle w:val="Bibliography"/>
                      <w:spacing w:before="120" w:after="120" w:line="288" w:lineRule="auto"/>
                      <w:rPr>
                        <w:noProof/>
                      </w:rPr>
                    </w:pPr>
                    <w:r>
                      <w:rPr>
                        <w:noProof/>
                      </w:rPr>
                      <w:lastRenderedPageBreak/>
                      <w:t xml:space="preserve">[26] </w:t>
                    </w:r>
                  </w:p>
                </w:tc>
                <w:tc>
                  <w:tcPr>
                    <w:tcW w:w="4663" w:type="pct"/>
                    <w:hideMark/>
                  </w:tcPr>
                  <w:p w14:paraId="798AC6AB" w14:textId="77777777" w:rsidR="00D97A29" w:rsidRDefault="00D97A29" w:rsidP="00D97A29">
                    <w:pPr>
                      <w:pStyle w:val="Bibliography"/>
                      <w:spacing w:before="120" w:after="120" w:line="288" w:lineRule="auto"/>
                      <w:rPr>
                        <w:noProof/>
                      </w:rPr>
                    </w:pPr>
                    <w:r>
                      <w:rPr>
                        <w:noProof/>
                      </w:rPr>
                      <w:t>F. Ferrero, "Da Nang - The Things Network Community," The Things Industries, [Online]. Available: https://www.thethingsnetwork.org/community/da-nang/.</w:t>
                    </w:r>
                  </w:p>
                </w:tc>
              </w:tr>
              <w:tr w:rsidR="00D97A29" w14:paraId="0915BD45" w14:textId="77777777" w:rsidTr="00D97A29">
                <w:trPr>
                  <w:divId w:val="658073621"/>
                  <w:tblCellSpacing w:w="15" w:type="dxa"/>
                </w:trPr>
                <w:tc>
                  <w:tcPr>
                    <w:tcW w:w="288" w:type="pct"/>
                    <w:hideMark/>
                  </w:tcPr>
                  <w:p w14:paraId="5104AC50" w14:textId="77777777" w:rsidR="00D97A29" w:rsidRDefault="00D97A29" w:rsidP="00D97A29">
                    <w:pPr>
                      <w:pStyle w:val="Bibliography"/>
                      <w:spacing w:before="120" w:after="120" w:line="288" w:lineRule="auto"/>
                      <w:rPr>
                        <w:noProof/>
                      </w:rPr>
                    </w:pPr>
                    <w:r>
                      <w:rPr>
                        <w:noProof/>
                      </w:rPr>
                      <w:t xml:space="preserve">[27] </w:t>
                    </w:r>
                  </w:p>
                </w:tc>
                <w:tc>
                  <w:tcPr>
                    <w:tcW w:w="4663" w:type="pct"/>
                    <w:hideMark/>
                  </w:tcPr>
                  <w:p w14:paraId="3B536350" w14:textId="77777777" w:rsidR="00D97A29" w:rsidRDefault="00D97A29" w:rsidP="00D97A29">
                    <w:pPr>
                      <w:pStyle w:val="Bibliography"/>
                      <w:spacing w:before="120" w:after="120" w:line="288" w:lineRule="auto"/>
                      <w:rPr>
                        <w:noProof/>
                      </w:rPr>
                    </w:pPr>
                    <w:r>
                      <w:rPr>
                        <w:noProof/>
                      </w:rPr>
                      <w:t>S. Viettel, "Viettel vinh dự lọt TOP 50 nhà mạng đầu tiên trên thế giới triển khai NB-IoT thành công," [Online]. Available: https://3gviettel.vn/viettel-vinh-du-lot-top-50-nha-mang-dau-tien-tren-gioi-trien-khai-nb-iot-thanh-cong.html.</w:t>
                    </w:r>
                  </w:p>
                </w:tc>
              </w:tr>
              <w:tr w:rsidR="00D97A29" w14:paraId="39AE2C19" w14:textId="77777777" w:rsidTr="00D97A29">
                <w:trPr>
                  <w:divId w:val="658073621"/>
                  <w:tblCellSpacing w:w="15" w:type="dxa"/>
                </w:trPr>
                <w:tc>
                  <w:tcPr>
                    <w:tcW w:w="288" w:type="pct"/>
                    <w:hideMark/>
                  </w:tcPr>
                  <w:p w14:paraId="220AC54D" w14:textId="77777777" w:rsidR="00D97A29" w:rsidRDefault="00D97A29" w:rsidP="00D97A29">
                    <w:pPr>
                      <w:pStyle w:val="Bibliography"/>
                      <w:spacing w:before="120" w:after="120" w:line="288" w:lineRule="auto"/>
                      <w:rPr>
                        <w:noProof/>
                      </w:rPr>
                    </w:pPr>
                    <w:r>
                      <w:rPr>
                        <w:noProof/>
                      </w:rPr>
                      <w:t xml:space="preserve">[28] </w:t>
                    </w:r>
                  </w:p>
                </w:tc>
                <w:tc>
                  <w:tcPr>
                    <w:tcW w:w="4663" w:type="pct"/>
                    <w:hideMark/>
                  </w:tcPr>
                  <w:p w14:paraId="123FEE85" w14:textId="77777777" w:rsidR="00D97A29" w:rsidRDefault="00D97A29" w:rsidP="00D97A29">
                    <w:pPr>
                      <w:pStyle w:val="Bibliography"/>
                      <w:spacing w:before="120" w:after="120" w:line="288" w:lineRule="auto"/>
                      <w:rPr>
                        <w:noProof/>
                      </w:rPr>
                    </w:pPr>
                    <w:r>
                      <w:rPr>
                        <w:noProof/>
                      </w:rPr>
                      <w:t>GeoServer, "SLD Cookbook," [Online]. Available: https://docs.geoserver.org/stable/en/user/styling/sld/cookbook/.</w:t>
                    </w:r>
                  </w:p>
                </w:tc>
              </w:tr>
            </w:tbl>
            <w:p w14:paraId="69DE955E" w14:textId="77777777" w:rsidR="00D97A29" w:rsidRDefault="00D97A29">
              <w:pPr>
                <w:divId w:val="658073621"/>
                <w:rPr>
                  <w:noProof/>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79EDE95" w14:textId="5623CB69"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6737AAB2"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3B27EF">
      <w:pPr>
        <w:pStyle w:val="NoSpacing"/>
      </w:pPr>
    </w:p>
    <w:p w14:paraId="3857F773" w14:textId="5B980CE3" w:rsidR="00A54C01" w:rsidRDefault="00A54C01" w:rsidP="003B27EF">
      <w:pPr>
        <w:pStyle w:val="NoSpacing"/>
      </w:pPr>
    </w:p>
    <w:p w14:paraId="733345B1" w14:textId="0A888764" w:rsidR="003B27EF" w:rsidRPr="00C61423" w:rsidRDefault="003B27EF" w:rsidP="003B27EF">
      <w:pPr>
        <w:pStyle w:val="normal2"/>
        <w:rPr>
          <w:sz w:val="24"/>
          <w:szCs w:val="24"/>
        </w:rPr>
      </w:pPr>
      <w:r w:rsidRPr="00C61423">
        <w:rPr>
          <w:sz w:val="24"/>
          <w:szCs w:val="24"/>
        </w:rPr>
        <w:t>Sau đây là ví dụ về đoạn cấu hình để nhập dữ liệu lên ES từ PostgreSQL, dữ liệu nhập lên từ bảng dữ liệu tỉnh/thành phố.</w:t>
      </w:r>
    </w:p>
    <w:p w14:paraId="79CF1B51" w14:textId="39F84F0E" w:rsidR="00917186" w:rsidRDefault="00917186" w:rsidP="00917186">
      <w:pPr>
        <w:pStyle w:val="normal2"/>
      </w:pPr>
      <w:r w:rsidRPr="00C61423">
        <w:rPr>
          <w:noProof/>
          <w:sz w:val="24"/>
          <w:szCs w:val="24"/>
        </w:rPr>
        <mc:AlternateContent>
          <mc:Choice Requires="wps">
            <w:drawing>
              <wp:anchor distT="45720" distB="45720" distL="114300" distR="114300" simplePos="0" relativeHeight="251668480" behindDoc="0" locked="0" layoutInCell="1" allowOverlap="1" wp14:anchorId="586C8CC8" wp14:editId="2814AA63">
                <wp:simplePos x="0" y="0"/>
                <wp:positionH relativeFrom="margin">
                  <wp:align>right</wp:align>
                </wp:positionH>
                <wp:positionV relativeFrom="paragraph">
                  <wp:posOffset>332740</wp:posOffset>
                </wp:positionV>
                <wp:extent cx="5734050" cy="3402330"/>
                <wp:effectExtent l="0" t="0" r="1905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402330"/>
                        </a:xfrm>
                        <a:prstGeom prst="rect">
                          <a:avLst/>
                        </a:prstGeom>
                        <a:solidFill>
                          <a:srgbClr val="FFFFFF"/>
                        </a:solidFill>
                        <a:ln w="9525">
                          <a:solidFill>
                            <a:srgbClr val="000000"/>
                          </a:solidFill>
                          <a:miter lim="800000"/>
                          <a:headEnd/>
                          <a:tailEnd/>
                        </a:ln>
                      </wps:spPr>
                      <wps:txbx>
                        <w:txbxContent>
                          <w:p w14:paraId="43ABC297" w14:textId="4E54B596" w:rsidR="00917186" w:rsidRDefault="00917186" w:rsidP="006B3A7F">
                            <w:pPr>
                              <w:pStyle w:val="code"/>
                              <w:spacing w:after="0" w:line="264" w:lineRule="auto"/>
                              <w:ind w:firstLine="0"/>
                            </w:pPr>
                            <w:r>
                              <w:t>input {</w:t>
                            </w:r>
                            <w:r w:rsidR="001B572A">
                              <w:t xml:space="preserve"> </w:t>
                            </w:r>
                            <w:r>
                              <w:t>jdbc {</w:t>
                            </w:r>
                          </w:p>
                          <w:p w14:paraId="2F54F392" w14:textId="2F06BE04" w:rsidR="00917186" w:rsidRDefault="001B572A" w:rsidP="006B3A7F">
                            <w:pPr>
                              <w:pStyle w:val="code"/>
                              <w:spacing w:after="0" w:line="264" w:lineRule="auto"/>
                              <w:ind w:firstLine="0"/>
                            </w:pPr>
                            <w:r>
                              <w:t xml:space="preserve">  </w:t>
                            </w:r>
                            <w:r w:rsidR="00917186">
                              <w:t>jdbc_connection_string</w:t>
                            </w:r>
                            <w:r>
                              <w:t xml:space="preserve"> =&gt; </w:t>
                            </w:r>
                            <w:r w:rsidR="00917186">
                              <w:t>"</w:t>
                            </w:r>
                            <w:r>
                              <w:t>&lt;cơ sở dữ liệu&gt;</w:t>
                            </w:r>
                            <w:r w:rsidR="00917186">
                              <w:t>"</w:t>
                            </w:r>
                          </w:p>
                          <w:p w14:paraId="69110446" w14:textId="72ABB715" w:rsidR="00917186" w:rsidRDefault="001B572A" w:rsidP="006B3A7F">
                            <w:pPr>
                              <w:pStyle w:val="code"/>
                              <w:spacing w:after="0" w:line="264" w:lineRule="auto"/>
                              <w:ind w:firstLine="0"/>
                            </w:pPr>
                            <w:r>
                              <w:t xml:space="preserve">  </w:t>
                            </w:r>
                            <w:r w:rsidR="00917186">
                              <w:t>jdbc_user =&gt; "postgres"</w:t>
                            </w:r>
                          </w:p>
                          <w:p w14:paraId="4CDDE245" w14:textId="694F527B" w:rsidR="00917186" w:rsidRDefault="001B572A" w:rsidP="006B3A7F">
                            <w:pPr>
                              <w:pStyle w:val="code"/>
                              <w:spacing w:after="0" w:line="264" w:lineRule="auto"/>
                              <w:ind w:firstLine="0"/>
                            </w:pPr>
                            <w:r>
                              <w:t xml:space="preserve">  j</w:t>
                            </w:r>
                            <w:r w:rsidR="00917186">
                              <w:t>dbc_password =&gt; "root"</w:t>
                            </w:r>
                          </w:p>
                          <w:p w14:paraId="773E6008" w14:textId="116198D7" w:rsidR="00917186" w:rsidRDefault="001B572A" w:rsidP="006B3A7F">
                            <w:pPr>
                              <w:pStyle w:val="code"/>
                              <w:spacing w:after="0" w:line="264" w:lineRule="auto"/>
                              <w:ind w:firstLine="0"/>
                            </w:pPr>
                            <w:r>
                              <w:t xml:space="preserve">  </w:t>
                            </w:r>
                            <w:r w:rsidR="00917186">
                              <w:t>jdbc_validate_connection =&gt; true</w:t>
                            </w:r>
                          </w:p>
                          <w:p w14:paraId="2EF7137C" w14:textId="25A51477" w:rsidR="00917186" w:rsidRDefault="001B572A" w:rsidP="006B3A7F">
                            <w:pPr>
                              <w:pStyle w:val="code"/>
                              <w:spacing w:after="0" w:line="264" w:lineRule="auto"/>
                              <w:ind w:firstLine="0"/>
                            </w:pPr>
                            <w:r>
                              <w:t xml:space="preserve">  </w:t>
                            </w:r>
                            <w:r w:rsidR="00917186">
                              <w:t>jdbc_driver_library =&gt; "</w:t>
                            </w:r>
                            <w:r w:rsidR="002B3921">
                              <w:t>/</w:t>
                            </w:r>
                            <w:r w:rsidR="002B3921" w:rsidRPr="002B3921">
                              <w:t xml:space="preserve">postgresql-42.2.5.jre6.jar </w:t>
                            </w:r>
                            <w:r w:rsidR="00917186">
                              <w:t>"</w:t>
                            </w:r>
                          </w:p>
                          <w:p w14:paraId="57B34A32" w14:textId="703566A6" w:rsidR="00917186" w:rsidRDefault="001B572A" w:rsidP="006B3A7F">
                            <w:pPr>
                              <w:pStyle w:val="code"/>
                              <w:spacing w:after="0" w:line="264" w:lineRule="auto"/>
                              <w:ind w:firstLine="0"/>
                            </w:pPr>
                            <w:r>
                              <w:t xml:space="preserve">  </w:t>
                            </w:r>
                            <w:r w:rsidR="00917186">
                              <w:t>jdbc_driver_class =&gt; "org.postgresql.Driver"</w:t>
                            </w:r>
                          </w:p>
                          <w:p w14:paraId="14324B51" w14:textId="0E9CE00E" w:rsidR="00917186" w:rsidRDefault="00917186"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917186" w:rsidRDefault="001B572A" w:rsidP="006B3A7F">
                            <w:pPr>
                              <w:pStyle w:val="code"/>
                              <w:spacing w:after="0" w:line="264" w:lineRule="auto"/>
                              <w:ind w:firstLine="0"/>
                            </w:pPr>
                            <w:r>
                              <w:t>}}</w:t>
                            </w:r>
                          </w:p>
                          <w:p w14:paraId="266E66C1" w14:textId="6145E5BD" w:rsidR="00917186" w:rsidRDefault="00917186" w:rsidP="006B3A7F">
                            <w:pPr>
                              <w:pStyle w:val="code"/>
                              <w:spacing w:after="0" w:line="264" w:lineRule="auto"/>
                              <w:ind w:firstLine="0"/>
                            </w:pPr>
                            <w:r>
                              <w:t>output {</w:t>
                            </w:r>
                            <w:r w:rsidR="001B572A">
                              <w:t xml:space="preserve"> </w:t>
                            </w:r>
                            <w:r>
                              <w:t>elasticsearch {</w:t>
                            </w:r>
                          </w:p>
                          <w:p w14:paraId="7468C351" w14:textId="20C0D893" w:rsidR="00917186" w:rsidRDefault="001B572A" w:rsidP="006B3A7F">
                            <w:pPr>
                              <w:pStyle w:val="code"/>
                              <w:spacing w:after="0" w:line="264" w:lineRule="auto"/>
                              <w:ind w:firstLine="0"/>
                            </w:pPr>
                            <w:r>
                              <w:t xml:space="preserve">  </w:t>
                            </w:r>
                            <w:r w:rsidR="00597014">
                              <w:t>index =&gt; "db_search</w:t>
                            </w:r>
                            <w:r w:rsidR="00917186">
                              <w:t>"</w:t>
                            </w:r>
                          </w:p>
                          <w:p w14:paraId="7219E605" w14:textId="77E97856" w:rsidR="00917186" w:rsidRDefault="001B572A" w:rsidP="006B3A7F">
                            <w:pPr>
                              <w:pStyle w:val="code"/>
                              <w:spacing w:after="0" w:line="264" w:lineRule="auto"/>
                              <w:ind w:firstLine="0"/>
                            </w:pPr>
                            <w:r>
                              <w:t xml:space="preserve">  </w:t>
                            </w:r>
                            <w:r w:rsidR="00917186">
                              <w:t>document_type =&gt; "info_location"</w:t>
                            </w:r>
                          </w:p>
                          <w:p w14:paraId="669A47B9" w14:textId="20EADFE2" w:rsidR="00917186" w:rsidRDefault="001B572A" w:rsidP="006B3A7F">
                            <w:pPr>
                              <w:pStyle w:val="code"/>
                              <w:spacing w:after="0" w:line="264" w:lineRule="auto"/>
                              <w:ind w:firstLine="0"/>
                            </w:pPr>
                            <w:r>
                              <w:t xml:space="preserve">  </w:t>
                            </w:r>
                            <w:r w:rsidR="00917186">
                              <w:t>document_id =&gt; "%{gid}"</w:t>
                            </w:r>
                          </w:p>
                          <w:p w14:paraId="47BE726D" w14:textId="1471A044" w:rsidR="00917186" w:rsidRDefault="001B572A" w:rsidP="006B3A7F">
                            <w:pPr>
                              <w:pStyle w:val="code"/>
                              <w:spacing w:after="0" w:line="264" w:lineRule="auto"/>
                              <w:ind w:firstLine="0"/>
                            </w:pPr>
                            <w:r>
                              <w:t xml:space="preserve">  </w:t>
                            </w:r>
                            <w:r w:rsidR="00917186">
                              <w:t>hosts =&gt; ["127.0.0.1:9200"]</w:t>
                            </w:r>
                          </w:p>
                          <w:p w14:paraId="5DCDDA77" w14:textId="678E5AC1" w:rsidR="00917186" w:rsidRDefault="00917186" w:rsidP="006B3A7F">
                            <w:pPr>
                              <w:pStyle w:val="code"/>
                              <w:spacing w:after="0" w:line="264" w:lineRule="auto"/>
                              <w:ind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6C8CC8" id="_x0000_t202" coordsize="21600,21600" o:spt="202" path="m,l,21600r21600,l21600,xe">
                <v:stroke joinstyle="miter"/>
                <v:path gradientshapeok="t" o:connecttype="rect"/>
              </v:shapetype>
              <v:shape id="Text Box 2" o:spid="_x0000_s1026" type="#_x0000_t202" style="position:absolute;left:0;text-align:left;margin-left:400.3pt;margin-top:26.2pt;width:451.5pt;height:267.9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H5GJAIAAEc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">
                <v:textbox>
                  <w:txbxContent>
                    <w:p w14:paraId="43ABC297" w14:textId="4E54B596" w:rsidR="00917186" w:rsidRDefault="00917186" w:rsidP="006B3A7F">
                      <w:pPr>
                        <w:pStyle w:val="code"/>
                        <w:spacing w:after="0" w:line="264" w:lineRule="auto"/>
                        <w:ind w:firstLine="0"/>
                      </w:pPr>
                      <w:r>
                        <w:t>input {</w:t>
                      </w:r>
                      <w:r w:rsidR="001B572A">
                        <w:t xml:space="preserve"> </w:t>
                      </w:r>
                      <w:r>
                        <w:t>jdbc {</w:t>
                      </w:r>
                    </w:p>
                    <w:p w14:paraId="2F54F392" w14:textId="2F06BE04" w:rsidR="00917186" w:rsidRDefault="001B572A" w:rsidP="006B3A7F">
                      <w:pPr>
                        <w:pStyle w:val="code"/>
                        <w:spacing w:after="0" w:line="264" w:lineRule="auto"/>
                        <w:ind w:firstLine="0"/>
                      </w:pPr>
                      <w:r>
                        <w:t xml:space="preserve">  </w:t>
                      </w:r>
                      <w:r w:rsidR="00917186">
                        <w:t>jdbc_connection_string</w:t>
                      </w:r>
                      <w:r>
                        <w:t xml:space="preserve"> =&gt; </w:t>
                      </w:r>
                      <w:r w:rsidR="00917186">
                        <w:t>"</w:t>
                      </w:r>
                      <w:r>
                        <w:t>&lt;cơ sở dữ liệu&gt;</w:t>
                      </w:r>
                      <w:r w:rsidR="00917186">
                        <w:t>"</w:t>
                      </w:r>
                    </w:p>
                    <w:p w14:paraId="69110446" w14:textId="72ABB715" w:rsidR="00917186" w:rsidRDefault="001B572A" w:rsidP="006B3A7F">
                      <w:pPr>
                        <w:pStyle w:val="code"/>
                        <w:spacing w:after="0" w:line="264" w:lineRule="auto"/>
                        <w:ind w:firstLine="0"/>
                      </w:pPr>
                      <w:r>
                        <w:t xml:space="preserve">  </w:t>
                      </w:r>
                      <w:r w:rsidR="00917186">
                        <w:t>jdbc_user =&gt; "postgres"</w:t>
                      </w:r>
                    </w:p>
                    <w:p w14:paraId="4CDDE245" w14:textId="694F527B" w:rsidR="00917186" w:rsidRDefault="001B572A" w:rsidP="006B3A7F">
                      <w:pPr>
                        <w:pStyle w:val="code"/>
                        <w:spacing w:after="0" w:line="264" w:lineRule="auto"/>
                        <w:ind w:firstLine="0"/>
                      </w:pPr>
                      <w:r>
                        <w:t xml:space="preserve">  j</w:t>
                      </w:r>
                      <w:r w:rsidR="00917186">
                        <w:t>dbc_password =&gt; "root"</w:t>
                      </w:r>
                    </w:p>
                    <w:p w14:paraId="773E6008" w14:textId="116198D7" w:rsidR="00917186" w:rsidRDefault="001B572A" w:rsidP="006B3A7F">
                      <w:pPr>
                        <w:pStyle w:val="code"/>
                        <w:spacing w:after="0" w:line="264" w:lineRule="auto"/>
                        <w:ind w:firstLine="0"/>
                      </w:pPr>
                      <w:r>
                        <w:t xml:space="preserve">  </w:t>
                      </w:r>
                      <w:r w:rsidR="00917186">
                        <w:t>jdbc_validate_connection =&gt; true</w:t>
                      </w:r>
                    </w:p>
                    <w:p w14:paraId="2EF7137C" w14:textId="25A51477" w:rsidR="00917186" w:rsidRDefault="001B572A" w:rsidP="006B3A7F">
                      <w:pPr>
                        <w:pStyle w:val="code"/>
                        <w:spacing w:after="0" w:line="264" w:lineRule="auto"/>
                        <w:ind w:firstLine="0"/>
                      </w:pPr>
                      <w:r>
                        <w:t xml:space="preserve">  </w:t>
                      </w:r>
                      <w:r w:rsidR="00917186">
                        <w:t>jdbc_driver_library =&gt; "</w:t>
                      </w:r>
                      <w:r w:rsidR="002B3921">
                        <w:t>/</w:t>
                      </w:r>
                      <w:r w:rsidR="002B3921" w:rsidRPr="002B3921">
                        <w:t xml:space="preserve">postgresql-42.2.5.jre6.jar </w:t>
                      </w:r>
                      <w:r w:rsidR="00917186">
                        <w:t>"</w:t>
                      </w:r>
                    </w:p>
                    <w:p w14:paraId="57B34A32" w14:textId="703566A6" w:rsidR="00917186" w:rsidRDefault="001B572A" w:rsidP="006B3A7F">
                      <w:pPr>
                        <w:pStyle w:val="code"/>
                        <w:spacing w:after="0" w:line="264" w:lineRule="auto"/>
                        <w:ind w:firstLine="0"/>
                      </w:pPr>
                      <w:r>
                        <w:t xml:space="preserve">  </w:t>
                      </w:r>
                      <w:r w:rsidR="00917186">
                        <w:t>jdbc_driver_class =&gt; "org.postgresql.Driver"</w:t>
                      </w:r>
                    </w:p>
                    <w:p w14:paraId="14324B51" w14:textId="0E9CE00E" w:rsidR="00917186" w:rsidRDefault="00917186"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917186" w:rsidRDefault="001B572A" w:rsidP="006B3A7F">
                      <w:pPr>
                        <w:pStyle w:val="code"/>
                        <w:spacing w:after="0" w:line="264" w:lineRule="auto"/>
                        <w:ind w:firstLine="0"/>
                      </w:pPr>
                      <w:r>
                        <w:t>}}</w:t>
                      </w:r>
                    </w:p>
                    <w:p w14:paraId="266E66C1" w14:textId="6145E5BD" w:rsidR="00917186" w:rsidRDefault="00917186" w:rsidP="006B3A7F">
                      <w:pPr>
                        <w:pStyle w:val="code"/>
                        <w:spacing w:after="0" w:line="264" w:lineRule="auto"/>
                        <w:ind w:firstLine="0"/>
                      </w:pPr>
                      <w:r>
                        <w:t>output {</w:t>
                      </w:r>
                      <w:r w:rsidR="001B572A">
                        <w:t xml:space="preserve"> </w:t>
                      </w:r>
                      <w:r>
                        <w:t>elasticsearch {</w:t>
                      </w:r>
                    </w:p>
                    <w:p w14:paraId="7468C351" w14:textId="20C0D893" w:rsidR="00917186" w:rsidRDefault="001B572A" w:rsidP="006B3A7F">
                      <w:pPr>
                        <w:pStyle w:val="code"/>
                        <w:spacing w:after="0" w:line="264" w:lineRule="auto"/>
                        <w:ind w:firstLine="0"/>
                      </w:pPr>
                      <w:r>
                        <w:t xml:space="preserve">  </w:t>
                      </w:r>
                      <w:r w:rsidR="00597014">
                        <w:t>index =&gt; "db_search</w:t>
                      </w:r>
                      <w:r w:rsidR="00917186">
                        <w:t>"</w:t>
                      </w:r>
                    </w:p>
                    <w:p w14:paraId="7219E605" w14:textId="77E97856" w:rsidR="00917186" w:rsidRDefault="001B572A" w:rsidP="006B3A7F">
                      <w:pPr>
                        <w:pStyle w:val="code"/>
                        <w:spacing w:after="0" w:line="264" w:lineRule="auto"/>
                        <w:ind w:firstLine="0"/>
                      </w:pPr>
                      <w:r>
                        <w:t xml:space="preserve">  </w:t>
                      </w:r>
                      <w:r w:rsidR="00917186">
                        <w:t>document_type =&gt; "info_location"</w:t>
                      </w:r>
                    </w:p>
                    <w:p w14:paraId="669A47B9" w14:textId="20EADFE2" w:rsidR="00917186" w:rsidRDefault="001B572A" w:rsidP="006B3A7F">
                      <w:pPr>
                        <w:pStyle w:val="code"/>
                        <w:spacing w:after="0" w:line="264" w:lineRule="auto"/>
                        <w:ind w:firstLine="0"/>
                      </w:pPr>
                      <w:r>
                        <w:t xml:space="preserve">  </w:t>
                      </w:r>
                      <w:r w:rsidR="00917186">
                        <w:t>document_id =&gt; "%{gid}"</w:t>
                      </w:r>
                    </w:p>
                    <w:p w14:paraId="47BE726D" w14:textId="1471A044" w:rsidR="00917186" w:rsidRDefault="001B572A" w:rsidP="006B3A7F">
                      <w:pPr>
                        <w:pStyle w:val="code"/>
                        <w:spacing w:after="0" w:line="264" w:lineRule="auto"/>
                        <w:ind w:firstLine="0"/>
                      </w:pPr>
                      <w:r>
                        <w:t xml:space="preserve">  </w:t>
                      </w:r>
                      <w:r w:rsidR="00917186">
                        <w:t>hosts =&gt; ["127.0.0.1:9200"]</w:t>
                      </w:r>
                    </w:p>
                    <w:p w14:paraId="5DCDDA77" w14:textId="678E5AC1" w:rsidR="00917186" w:rsidRDefault="00917186" w:rsidP="006B3A7F">
                      <w:pPr>
                        <w:pStyle w:val="code"/>
                        <w:spacing w:after="0" w:line="264" w:lineRule="auto"/>
                        <w:ind w:firstLine="0"/>
                      </w:pPr>
                      <w:r>
                        <w:t>}}</w:t>
                      </w:r>
                    </w:p>
                  </w:txbxContent>
                </v:textbox>
                <w10:wrap type="topAndBottom" anchorx="margin"/>
              </v:shape>
            </w:pict>
          </mc:Fallback>
        </mc:AlternateContent>
      </w:r>
      <w:r w:rsidRPr="00C61423">
        <w:rPr>
          <w:sz w:val="24"/>
          <w:szCs w:val="24"/>
        </w:rPr>
        <w:t>Tệp “tinh.conf</w:t>
      </w:r>
      <w:r>
        <w:t xml:space="preserve">” </w:t>
      </w:r>
    </w:p>
    <w:p w14:paraId="31358023" w14:textId="77777777" w:rsidR="00B14185" w:rsidRPr="00C61423" w:rsidRDefault="00B14185" w:rsidP="00B14185">
      <w:pPr>
        <w:pStyle w:val="normal2"/>
        <w:rPr>
          <w:sz w:val="24"/>
          <w:szCs w:val="24"/>
        </w:rPr>
      </w:pPr>
      <w:r w:rsidRPr="00C61423">
        <w:rPr>
          <w:sz w:val="24"/>
          <w:szCs w:val="24"/>
        </w:rPr>
        <w:t>Trong đó:</w:t>
      </w:r>
    </w:p>
    <w:p w14:paraId="43B8D8AF" w14:textId="77777777" w:rsidR="00B14185" w:rsidRPr="00C61423" w:rsidRDefault="00B14185" w:rsidP="00BE7550">
      <w:pPr>
        <w:pStyle w:val="liststyle"/>
        <w:rPr>
          <w:sz w:val="24"/>
          <w:szCs w:val="24"/>
        </w:rPr>
      </w:pPr>
      <w:r w:rsidRPr="00C61423">
        <w:rPr>
          <w:sz w:val="24"/>
          <w:szCs w:val="24"/>
        </w:rPr>
        <w:t>Phần input: Chứa các nội dung phần đầu vào chính là dữ liệu từ PostgreSQL:</w:t>
      </w:r>
    </w:p>
    <w:p w14:paraId="453549E4" w14:textId="77777777" w:rsidR="00B14185" w:rsidRPr="00C61423" w:rsidRDefault="00B14185" w:rsidP="00BE7550">
      <w:pPr>
        <w:pStyle w:val="liststyle"/>
        <w:numPr>
          <w:ilvl w:val="1"/>
          <w:numId w:val="22"/>
        </w:numPr>
        <w:ind w:left="1134"/>
        <w:rPr>
          <w:sz w:val="24"/>
          <w:szCs w:val="24"/>
        </w:rPr>
      </w:pPr>
      <w:r w:rsidRPr="00C61423">
        <w:rPr>
          <w:sz w:val="24"/>
          <w:szCs w:val="24"/>
        </w:rPr>
        <w:t>jdbc_connection_string: Đường dẫn đến cơ sở dữ liệu</w:t>
      </w:r>
    </w:p>
    <w:p w14:paraId="5C3F37D1" w14:textId="1760F2E9" w:rsidR="00B14185" w:rsidRPr="00C61423" w:rsidRDefault="00B14185" w:rsidP="00BE7550">
      <w:pPr>
        <w:pStyle w:val="liststyle"/>
        <w:numPr>
          <w:ilvl w:val="1"/>
          <w:numId w:val="22"/>
        </w:numPr>
        <w:ind w:left="1134"/>
        <w:rPr>
          <w:sz w:val="24"/>
          <w:szCs w:val="24"/>
        </w:rPr>
      </w:pPr>
      <w:r w:rsidRPr="00C61423">
        <w:rPr>
          <w:sz w:val="24"/>
          <w:szCs w:val="24"/>
        </w:rPr>
        <w:t>jdbc_user, jdbc_password, jdbc_validate_connection: Yêu cầu chứng thực với user và password ở cơ sở dữ liệu PostgreSQL.</w:t>
      </w:r>
    </w:p>
    <w:p w14:paraId="0802C131" w14:textId="26926C25" w:rsidR="0053618F" w:rsidRPr="00C61423" w:rsidRDefault="002B3921" w:rsidP="00BE7550">
      <w:pPr>
        <w:pStyle w:val="liststyle"/>
        <w:numPr>
          <w:ilvl w:val="1"/>
          <w:numId w:val="22"/>
        </w:numPr>
        <w:ind w:left="1134"/>
        <w:rPr>
          <w:sz w:val="24"/>
          <w:szCs w:val="24"/>
        </w:rPr>
      </w:pPr>
      <w:r w:rsidRPr="00C61423">
        <w:rPr>
          <w:sz w:val="24"/>
          <w:szCs w:val="24"/>
        </w:rPr>
        <w:t>jdbc_driver_library</w:t>
      </w:r>
      <w:r w:rsidR="0053618F" w:rsidRPr="00C61423">
        <w:rPr>
          <w:sz w:val="24"/>
          <w:szCs w:val="24"/>
        </w:rPr>
        <w:t>: đường dấn đến tệp jdbc phù hợp với cơ sở dữ liệu, với jdbc_driver_class là địa chỉ tệp driver trong têp jdbc.</w:t>
      </w:r>
    </w:p>
    <w:p w14:paraId="1FF54A3E" w14:textId="2476B8D5" w:rsidR="0053618F" w:rsidRPr="00C61423" w:rsidRDefault="0053618F" w:rsidP="00BE7550">
      <w:pPr>
        <w:pStyle w:val="liststyle"/>
        <w:numPr>
          <w:ilvl w:val="1"/>
          <w:numId w:val="22"/>
        </w:numPr>
        <w:ind w:left="1134"/>
        <w:rPr>
          <w:sz w:val="24"/>
          <w:szCs w:val="24"/>
        </w:rPr>
      </w:pPr>
      <w:r w:rsidRPr="00C61423">
        <w:rPr>
          <w:sz w:val="24"/>
          <w:szCs w:val="24"/>
        </w:rPr>
        <w:t>statement: câu query dữ liệu từ PostgreSQL.</w:t>
      </w:r>
    </w:p>
    <w:p w14:paraId="1767FE8B" w14:textId="77777777" w:rsidR="000A6D75" w:rsidRPr="00C61423" w:rsidRDefault="008138A5" w:rsidP="00BE7550">
      <w:pPr>
        <w:pStyle w:val="liststyle"/>
        <w:rPr>
          <w:sz w:val="24"/>
          <w:szCs w:val="24"/>
        </w:rPr>
      </w:pPr>
      <w:r w:rsidRPr="00C61423">
        <w:rPr>
          <w:sz w:val="24"/>
          <w:szCs w:val="24"/>
        </w:rPr>
        <w:t>Phần output: chứa cấu hình ES, nơi lưu dữ liệu</w:t>
      </w:r>
      <w:r w:rsidR="000A6D75" w:rsidRPr="00C61423">
        <w:rPr>
          <w:sz w:val="24"/>
          <w:szCs w:val="24"/>
        </w:rPr>
        <w:t>:</w:t>
      </w:r>
    </w:p>
    <w:p w14:paraId="799D9AF8" w14:textId="130D9528" w:rsidR="008138A5" w:rsidRPr="00C61423" w:rsidRDefault="000A6D75" w:rsidP="00BE7550">
      <w:pPr>
        <w:pStyle w:val="liststyle"/>
        <w:numPr>
          <w:ilvl w:val="1"/>
          <w:numId w:val="22"/>
        </w:numPr>
        <w:ind w:left="1134"/>
        <w:rPr>
          <w:sz w:val="24"/>
          <w:szCs w:val="24"/>
        </w:rPr>
      </w:pPr>
      <w:r w:rsidRPr="00C61423">
        <w:rPr>
          <w:sz w:val="24"/>
          <w:szCs w:val="24"/>
        </w:rPr>
        <w:t>hosts: danh sách các máy chủ ES</w:t>
      </w:r>
    </w:p>
    <w:p w14:paraId="0B1FE166" w14:textId="35F0DE30" w:rsidR="000A6D75" w:rsidRPr="00C61423" w:rsidRDefault="000A6D75" w:rsidP="00BE7550">
      <w:pPr>
        <w:pStyle w:val="liststyle"/>
        <w:numPr>
          <w:ilvl w:val="1"/>
          <w:numId w:val="22"/>
        </w:numPr>
        <w:ind w:left="1134"/>
        <w:rPr>
          <w:sz w:val="24"/>
          <w:szCs w:val="24"/>
        </w:rPr>
      </w:pPr>
      <w:r w:rsidRPr="00C61423">
        <w:rPr>
          <w:sz w:val="24"/>
          <w:szCs w:val="24"/>
        </w:rPr>
        <w:t>index: tên index dữ liệu</w:t>
      </w:r>
    </w:p>
    <w:p w14:paraId="74889627" w14:textId="60595F7A" w:rsidR="000A6D75" w:rsidRPr="00C61423" w:rsidRDefault="000A6D75" w:rsidP="00BE7550">
      <w:pPr>
        <w:pStyle w:val="liststyle"/>
        <w:numPr>
          <w:ilvl w:val="1"/>
          <w:numId w:val="22"/>
        </w:numPr>
        <w:ind w:left="1134"/>
        <w:rPr>
          <w:sz w:val="24"/>
          <w:szCs w:val="24"/>
        </w:rPr>
      </w:pPr>
      <w:r w:rsidRPr="00C61423">
        <w:rPr>
          <w:sz w:val="24"/>
          <w:szCs w:val="24"/>
        </w:rPr>
        <w:t>document_type: Tên type dữ liệu</w:t>
      </w:r>
    </w:p>
    <w:p w14:paraId="5FB0C1DB" w14:textId="3AC417BD" w:rsidR="000A6D75" w:rsidRPr="00C61423" w:rsidRDefault="000A6D75" w:rsidP="00BE7550">
      <w:pPr>
        <w:pStyle w:val="liststyle"/>
        <w:numPr>
          <w:ilvl w:val="1"/>
          <w:numId w:val="22"/>
        </w:numPr>
        <w:ind w:left="1134"/>
        <w:rPr>
          <w:sz w:val="24"/>
          <w:szCs w:val="24"/>
        </w:rPr>
      </w:pPr>
      <w:r w:rsidRPr="00C61423">
        <w:rPr>
          <w:sz w:val="24"/>
          <w:szCs w:val="24"/>
        </w:rPr>
        <w:t>document_id: trường từ câu query dùng làm id trên ES, nếu không có mục này, id trên ES sẽ sinh tự động.</w:t>
      </w:r>
    </w:p>
    <w:p w14:paraId="04AE93DF" w14:textId="46301E7A" w:rsidR="00EA67C4" w:rsidRPr="00FE6760" w:rsidRDefault="00EA67C4" w:rsidP="006B3A7F">
      <w:pPr>
        <w:pStyle w:val="normal2"/>
        <w:ind w:firstLine="0"/>
      </w:pPr>
    </w:p>
    <w:p w14:paraId="42A09CC4" w14:textId="77777777" w:rsidR="009204CB" w:rsidRDefault="009204CB">
      <w:pPr>
        <w:spacing w:after="160" w:line="259" w:lineRule="auto"/>
        <w:rPr>
          <w:rFonts w:ascii="Times New Roman" w:hAnsi="Times New Roman"/>
          <w:b/>
          <w:color w:val="000000"/>
          <w:sz w:val="28"/>
          <w:szCs w:val="28"/>
        </w:rPr>
      </w:pPr>
      <w:r>
        <w:rPr>
          <w:rFonts w:ascii="Times New Roman" w:hAnsi="Times New Roman"/>
          <w:b/>
          <w:color w:val="000000"/>
          <w:sz w:val="28"/>
          <w:szCs w:val="28"/>
        </w:rPr>
        <w:br w:type="page"/>
      </w:r>
    </w:p>
    <w:p w14:paraId="386B845D" w14:textId="0F21F8A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xml:space="preserve">: CẤU HÌNH </w:t>
      </w:r>
      <w:r w:rsidR="009F4211">
        <w:rPr>
          <w:rFonts w:ascii="Times New Roman" w:hAnsi="Times New Roman"/>
          <w:b/>
          <w:color w:val="000000"/>
          <w:sz w:val="28"/>
          <w:szCs w:val="28"/>
        </w:rPr>
        <w:t>KIỂU MẪU</w:t>
      </w:r>
      <w:r w:rsidR="00DC7BAE">
        <w:rPr>
          <w:rFonts w:ascii="Times New Roman" w:hAnsi="Times New Roman"/>
          <w:b/>
          <w:color w:val="000000"/>
          <w:sz w:val="28"/>
          <w:szCs w:val="28"/>
        </w:rPr>
        <w:t xml:space="preserve"> BẢN ĐỒ GEOSERVER</w:t>
      </w:r>
    </w:p>
    <w:p w14:paraId="16F070A9" w14:textId="77777777" w:rsidR="00EA67C4" w:rsidRPr="00FE6760" w:rsidRDefault="00EA67C4" w:rsidP="009F4211">
      <w:pPr>
        <w:pStyle w:val="NoSpacing"/>
      </w:pPr>
    </w:p>
    <w:p w14:paraId="211ECC01" w14:textId="77777777" w:rsidR="00EA67C4" w:rsidRPr="00FE6760" w:rsidRDefault="00EA67C4" w:rsidP="009F4211">
      <w:pPr>
        <w:pStyle w:val="NoSpacing"/>
        <w:rPr>
          <w:rFonts w:ascii="Times New Roman" w:hAnsi="Times New Roman"/>
          <w:color w:val="000000"/>
        </w:rPr>
      </w:pPr>
    </w:p>
    <w:p w14:paraId="3584F637" w14:textId="178E4575" w:rsidR="00EA67C4" w:rsidRDefault="00E2079C"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ấu hình kiểu mẫu bản đồ ha còn được gọi là style là cấu hình các hiển thị bản đồ, ví dụ tên đường trên bản đồ, màu sắc, độ lớn các đối tượng trên bản đồ.</w:t>
      </w:r>
    </w:p>
    <w:p w14:paraId="52402A0F" w14:textId="62003F03" w:rsidR="00E2079C" w:rsidRDefault="004B415A" w:rsidP="006E01B1">
      <w:pPr>
        <w:tabs>
          <w:tab w:val="left" w:pos="4830"/>
        </w:tabs>
        <w:spacing w:after="120" w:line="276" w:lineRule="auto"/>
        <w:jc w:val="both"/>
        <w:rPr>
          <w:rFonts w:ascii="Times New Roman" w:hAnsi="Times New Roman"/>
          <w:color w:val="000000"/>
        </w:rPr>
      </w:pPr>
      <w:r w:rsidRPr="004B415A">
        <w:rPr>
          <w:rFonts w:ascii="Times New Roman" w:hAnsi="Times New Roman"/>
          <w:noProof/>
          <w:color w:val="000000"/>
        </w:rPr>
        <mc:AlternateContent>
          <mc:Choice Requires="wps">
            <w:drawing>
              <wp:anchor distT="45720" distB="45720" distL="114300" distR="114300" simplePos="0" relativeHeight="251670528" behindDoc="0" locked="0" layoutInCell="1" allowOverlap="1" wp14:anchorId="16F33794" wp14:editId="13E236B8">
                <wp:simplePos x="0" y="0"/>
                <wp:positionH relativeFrom="margin">
                  <wp:align>right</wp:align>
                </wp:positionH>
                <wp:positionV relativeFrom="paragraph">
                  <wp:posOffset>436880</wp:posOffset>
                </wp:positionV>
                <wp:extent cx="5734050" cy="1404620"/>
                <wp:effectExtent l="0" t="0" r="19050" b="273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solidFill>
                            <a:srgbClr val="000000"/>
                          </a:solidFill>
                          <a:miter lim="800000"/>
                          <a:headEnd/>
                          <a:tailEnd/>
                        </a:ln>
                      </wps:spPr>
                      <wps:txbx>
                        <w:txbxContent>
                          <w:p w14:paraId="6B0812D7" w14:textId="77777777" w:rsidR="004B415A" w:rsidRDefault="004B415A" w:rsidP="004B415A">
                            <w:pPr>
                              <w:pStyle w:val="code"/>
                              <w:spacing w:line="240" w:lineRule="auto"/>
                              <w:ind w:firstLine="0"/>
                            </w:pPr>
                            <w:r>
                              <w:t>&lt;?xml version="1.0" encoding="UTF-8"?&gt;</w:t>
                            </w:r>
                          </w:p>
                          <w:p w14:paraId="38B19EAD" w14:textId="77777777" w:rsidR="004B415A" w:rsidRDefault="004B415A" w:rsidP="004B415A">
                            <w:pPr>
                              <w:pStyle w:val="code"/>
                              <w:spacing w:line="240" w:lineRule="auto"/>
                              <w:ind w:firstLine="0"/>
                            </w:pPr>
                            <w:r>
                              <w:t>&lt;StyledLayerDescriptor version="1.0.0"&gt;</w:t>
                            </w:r>
                          </w:p>
                          <w:p w14:paraId="0D0A8AC2" w14:textId="35165B78" w:rsidR="004B415A" w:rsidRDefault="004B415A" w:rsidP="004B415A">
                            <w:pPr>
                              <w:pStyle w:val="code"/>
                              <w:spacing w:line="240" w:lineRule="auto"/>
                              <w:ind w:firstLine="0"/>
                            </w:pPr>
                            <w:r>
                              <w:t>&lt;NamedLayer&gt; &lt;UserStyle&gt; &lt;FeatureTypeStyle&gt; &lt;Rule&gt;</w:t>
                            </w:r>
                          </w:p>
                          <w:p w14:paraId="6879F4B0" w14:textId="33601580" w:rsidR="004B415A" w:rsidRDefault="004B415A" w:rsidP="004B415A">
                            <w:pPr>
                              <w:pStyle w:val="code"/>
                              <w:spacing w:line="240" w:lineRule="auto"/>
                              <w:ind w:firstLine="0"/>
                            </w:pPr>
                            <w:r>
                              <w:t>&lt;PolygonSymbolizer&gt;</w:t>
                            </w:r>
                          </w:p>
                          <w:p w14:paraId="6C8EA5D5" w14:textId="24AE977A" w:rsidR="004B415A" w:rsidRDefault="004B415A" w:rsidP="004B415A">
                            <w:pPr>
                              <w:pStyle w:val="code"/>
                              <w:spacing w:line="240" w:lineRule="auto"/>
                              <w:ind w:firstLine="0"/>
                            </w:pPr>
                            <w:r>
                              <w:t>&lt;Fill&gt; &lt;CssParameter name="fill"&gt;#d9ead3&lt;/CssParameter&gt; &lt;/Fill&gt;</w:t>
                            </w:r>
                            <w:r w:rsidR="00994AFD">
                              <w:t xml:space="preserve"> (1)</w:t>
                            </w:r>
                          </w:p>
                          <w:p w14:paraId="377CDDC8" w14:textId="676DB8E2" w:rsidR="004B415A" w:rsidRDefault="004B415A" w:rsidP="004B415A">
                            <w:pPr>
                              <w:pStyle w:val="code"/>
                              <w:spacing w:line="240" w:lineRule="auto"/>
                              <w:ind w:firstLine="0"/>
                            </w:pPr>
                            <w:r>
                              <w:t>&lt;Stroke&gt;</w:t>
                            </w:r>
                            <w:r w:rsidR="00994AFD">
                              <w:t xml:space="preserve"> </w:t>
                            </w:r>
                          </w:p>
                          <w:p w14:paraId="4C550FCE" w14:textId="424F632D" w:rsidR="004B415A" w:rsidRDefault="004B415A" w:rsidP="004B415A">
                            <w:pPr>
                              <w:pStyle w:val="code"/>
                              <w:spacing w:line="240" w:lineRule="auto"/>
                              <w:ind w:firstLine="0"/>
                            </w:pPr>
                            <w:r>
                              <w:t>&lt;CssParameter name="stroke"&gt;#000000&lt;/CssParameter&gt;</w:t>
                            </w:r>
                            <w:r w:rsidR="00994AFD">
                              <w:t xml:space="preserve"> (2)</w:t>
                            </w:r>
                          </w:p>
                          <w:p w14:paraId="764C3CFB" w14:textId="0DC7D6E3" w:rsidR="004B415A" w:rsidRDefault="004B415A" w:rsidP="004B415A">
                            <w:pPr>
                              <w:pStyle w:val="code"/>
                              <w:spacing w:line="240" w:lineRule="auto"/>
                              <w:ind w:firstLine="0"/>
                            </w:pPr>
                            <w:r>
                              <w:t>&lt;CssParameter name="stroke-width"&gt;0.5&lt;/CssParameter&gt;</w:t>
                            </w:r>
                            <w:r w:rsidR="00994AFD">
                              <w:t xml:space="preserve"> (3)</w:t>
                            </w:r>
                          </w:p>
                          <w:p w14:paraId="65CC5FA5" w14:textId="58F8AB31" w:rsidR="004B415A" w:rsidRDefault="004B415A" w:rsidP="004B415A">
                            <w:pPr>
                              <w:pStyle w:val="code"/>
                              <w:spacing w:line="240" w:lineRule="auto"/>
                              <w:ind w:firstLine="0"/>
                            </w:pPr>
                            <w:r>
                              <w:t>&lt;/Stroke&gt;</w:t>
                            </w:r>
                          </w:p>
                          <w:p w14:paraId="6C7E1D86" w14:textId="2CBCE935" w:rsidR="004B415A" w:rsidRDefault="004B415A" w:rsidP="004B415A">
                            <w:pPr>
                              <w:pStyle w:val="code"/>
                              <w:spacing w:line="240" w:lineRule="auto"/>
                              <w:ind w:firstLine="0"/>
                            </w:pPr>
                            <w:r>
                              <w:t>&lt;/PolygonSymbolizer&gt;</w:t>
                            </w:r>
                          </w:p>
                          <w:p w14:paraId="3D3F7CB0" w14:textId="6219331D" w:rsidR="004B415A" w:rsidRDefault="004B415A" w:rsidP="004B415A">
                            <w:pPr>
                              <w:pStyle w:val="code"/>
                              <w:spacing w:line="240" w:lineRule="auto"/>
                              <w:ind w:firstLine="0"/>
                            </w:pPr>
                            <w:r>
                              <w:t>&lt;TextSymbolizer&gt;</w:t>
                            </w:r>
                          </w:p>
                          <w:p w14:paraId="431031FE" w14:textId="1E3B90F2" w:rsidR="004B415A" w:rsidRDefault="004B415A" w:rsidP="004B415A">
                            <w:pPr>
                              <w:pStyle w:val="code"/>
                              <w:spacing w:line="240" w:lineRule="auto"/>
                              <w:ind w:firstLine="0"/>
                            </w:pPr>
                            <w:r>
                              <w:t>&lt;Label&gt; &lt;ogc:PropertyName&gt;name_0&lt;/ogc:PropertyName&gt; &lt;/Label&gt;</w:t>
                            </w:r>
                            <w:r w:rsidR="000F0F5B">
                              <w:t xml:space="preserve"> (4)</w:t>
                            </w:r>
                          </w:p>
                          <w:p w14:paraId="1EB571BE" w14:textId="478DF97D" w:rsidR="004B415A" w:rsidRDefault="004B415A" w:rsidP="004B415A">
                            <w:pPr>
                              <w:pStyle w:val="code"/>
                              <w:spacing w:line="240" w:lineRule="auto"/>
                              <w:ind w:firstLine="0"/>
                            </w:pPr>
                            <w:r>
                              <w:t>&lt;Font&gt;</w:t>
                            </w:r>
                          </w:p>
                          <w:p w14:paraId="31D94FAE" w14:textId="3E79F4D5" w:rsidR="004B415A" w:rsidRDefault="004B415A" w:rsidP="004B415A">
                            <w:pPr>
                              <w:pStyle w:val="code"/>
                              <w:spacing w:line="240" w:lineRule="auto"/>
                              <w:ind w:firstLine="0"/>
                            </w:pPr>
                            <w:r>
                              <w:t>&lt;CssParameter name="font-family"&gt;Times New Roman&lt;/CssParameter&gt;</w:t>
                            </w:r>
                          </w:p>
                          <w:p w14:paraId="78D28EE3" w14:textId="37833344" w:rsidR="004B415A" w:rsidRDefault="004B415A" w:rsidP="004B415A">
                            <w:pPr>
                              <w:pStyle w:val="code"/>
                              <w:spacing w:line="240" w:lineRule="auto"/>
                              <w:ind w:firstLine="0"/>
                            </w:pPr>
                            <w:r>
                              <w:t>&lt;CssParameter name="font-size"&gt;14&lt;/CssParameter&gt;</w:t>
                            </w:r>
                          </w:p>
                          <w:p w14:paraId="40C0A203" w14:textId="6479439E" w:rsidR="004B415A" w:rsidRDefault="004B415A" w:rsidP="004B415A">
                            <w:pPr>
                              <w:pStyle w:val="code"/>
                              <w:spacing w:line="240" w:lineRule="auto"/>
                              <w:ind w:firstLine="0"/>
                            </w:pPr>
                            <w:r>
                              <w:t>&lt;CssParameter name="font-style"&gt;normal&lt;/CssParameter&gt;</w:t>
                            </w:r>
                          </w:p>
                          <w:p w14:paraId="39141732" w14:textId="54120BAF" w:rsidR="004B415A" w:rsidRDefault="004B415A" w:rsidP="004B415A">
                            <w:pPr>
                              <w:pStyle w:val="code"/>
                              <w:spacing w:line="240" w:lineRule="auto"/>
                              <w:ind w:firstLine="0"/>
                            </w:pPr>
                            <w:r>
                              <w:t>&lt;CssParameter name="font-weight"&gt;bold&lt;/CssParameter&gt;</w:t>
                            </w:r>
                          </w:p>
                          <w:p w14:paraId="52CAA54A" w14:textId="16DFD5D7" w:rsidR="004B415A" w:rsidRDefault="004B415A" w:rsidP="004B415A">
                            <w:pPr>
                              <w:pStyle w:val="code"/>
                              <w:spacing w:line="240" w:lineRule="auto"/>
                              <w:ind w:firstLine="0"/>
                            </w:pPr>
                            <w:r>
                              <w:t>&lt;/Font&gt;</w:t>
                            </w:r>
                            <w:r w:rsidR="000F0F5B">
                              <w:t xml:space="preserve"> (5)</w:t>
                            </w:r>
                          </w:p>
                          <w:p w14:paraId="0A412D84" w14:textId="34B3ADDD" w:rsidR="004B415A" w:rsidRDefault="004B415A" w:rsidP="004B415A">
                            <w:pPr>
                              <w:pStyle w:val="code"/>
                              <w:spacing w:line="240" w:lineRule="auto"/>
                              <w:ind w:firstLine="0"/>
                            </w:pPr>
                            <w:r>
                              <w:t>&lt;LabelPlacement&gt; &lt;PointPlacement&gt; &lt;AnchorPoint&gt;</w:t>
                            </w:r>
                          </w:p>
                          <w:p w14:paraId="090C950E" w14:textId="38FBC25C" w:rsidR="004B415A" w:rsidRDefault="004B415A" w:rsidP="004B415A">
                            <w:pPr>
                              <w:pStyle w:val="code"/>
                              <w:spacing w:line="240" w:lineRule="auto"/>
                              <w:ind w:firstLine="0"/>
                            </w:pPr>
                            <w:r>
                              <w:t>&lt;AnchorPointX&gt;0.5&lt;/AnchorPointX&gt; &lt;AnchorPointY&gt;0.5&lt;/AnchorPointY&gt;</w:t>
                            </w:r>
                          </w:p>
                          <w:p w14:paraId="7838273C" w14:textId="7C473578" w:rsidR="004B415A" w:rsidRDefault="004B415A" w:rsidP="004B415A">
                            <w:pPr>
                              <w:pStyle w:val="code"/>
                              <w:spacing w:line="240" w:lineRule="auto"/>
                              <w:ind w:firstLine="0"/>
                            </w:pPr>
                            <w:r>
                              <w:t>&lt;/AnchorPoint&gt; &lt;/PointPlacement&gt; &lt;/LabelPlacement&gt;</w:t>
                            </w:r>
                            <w:r w:rsidR="000F0F5B">
                              <w:t xml:space="preserve"> (6)</w:t>
                            </w:r>
                          </w:p>
                          <w:p w14:paraId="1D461752" w14:textId="7C702D55" w:rsidR="004B415A" w:rsidRDefault="004B415A" w:rsidP="004B415A">
                            <w:pPr>
                              <w:pStyle w:val="code"/>
                              <w:spacing w:line="240" w:lineRule="auto"/>
                              <w:ind w:firstLine="0"/>
                            </w:pPr>
                            <w:r>
                              <w:t>&lt;Halo&gt;</w:t>
                            </w:r>
                          </w:p>
                          <w:p w14:paraId="678082A3" w14:textId="5633D782" w:rsidR="004B415A" w:rsidRDefault="004B415A" w:rsidP="004B415A">
                            <w:pPr>
                              <w:pStyle w:val="code"/>
                              <w:spacing w:line="240" w:lineRule="auto"/>
                              <w:ind w:firstLine="0"/>
                            </w:pPr>
                            <w:r>
                              <w:t>&lt;Radius&gt; &lt;ogc:Literal&gt;1&lt;/ogc:Literal&gt; &lt;/Radius&gt;</w:t>
                            </w:r>
                          </w:p>
                          <w:p w14:paraId="274227B4" w14:textId="00B64B70" w:rsidR="004B415A" w:rsidRDefault="004B415A" w:rsidP="004B415A">
                            <w:pPr>
                              <w:pStyle w:val="code"/>
                              <w:spacing w:line="240" w:lineRule="auto"/>
                              <w:ind w:firstLine="0"/>
                            </w:pPr>
                            <w:r>
                              <w:t>&lt;Fill&gt; &lt;CssParameter name="fill"&gt;#FFFFFF&lt;/CssParameter&gt; &lt;/Fill&gt;</w:t>
                            </w:r>
                          </w:p>
                          <w:p w14:paraId="61535A2E" w14:textId="20A86BF4" w:rsidR="004B415A" w:rsidRDefault="004B415A" w:rsidP="004B415A">
                            <w:pPr>
                              <w:pStyle w:val="code"/>
                              <w:spacing w:line="240" w:lineRule="auto"/>
                              <w:ind w:firstLine="0"/>
                            </w:pPr>
                            <w:r>
                              <w:t>&lt;/Halo&gt;</w:t>
                            </w:r>
                            <w:r w:rsidR="000F0F5B">
                              <w:t xml:space="preserve"> (7)</w:t>
                            </w:r>
                          </w:p>
                          <w:p w14:paraId="4FDADADD" w14:textId="66CF8822" w:rsidR="004B415A" w:rsidRDefault="004B415A" w:rsidP="004B415A">
                            <w:pPr>
                              <w:pStyle w:val="code"/>
                              <w:spacing w:line="240" w:lineRule="auto"/>
                              <w:ind w:firstLine="0"/>
                            </w:pPr>
                            <w:r>
                              <w:t>&lt;Fill&gt; &lt;CssParameter name="fill"&gt;#000000&lt;/CssParameter&gt; &lt;/Fill&gt;</w:t>
                            </w:r>
                            <w:r w:rsidR="000F0F5B">
                              <w:t xml:space="preserve"> (8)</w:t>
                            </w:r>
                          </w:p>
                          <w:p w14:paraId="1A0B227C" w14:textId="21B84490" w:rsidR="004B415A" w:rsidRDefault="004B415A" w:rsidP="004B415A">
                            <w:pPr>
                              <w:pStyle w:val="code"/>
                              <w:spacing w:line="240" w:lineRule="auto"/>
                              <w:ind w:firstLine="0"/>
                            </w:pPr>
                            <w:r>
                              <w:t>&lt;VendorOption name="partials"&gt;true&lt;/VendorOption&gt;</w:t>
                            </w:r>
                            <w:r w:rsidR="000F0F5B">
                              <w:t xml:space="preserve"> (9)</w:t>
                            </w:r>
                          </w:p>
                          <w:p w14:paraId="3836AC7D" w14:textId="65B6DBFF" w:rsidR="004B415A" w:rsidRDefault="004B415A" w:rsidP="004B415A">
                            <w:pPr>
                              <w:pStyle w:val="code"/>
                              <w:spacing w:line="240" w:lineRule="auto"/>
                              <w:ind w:firstLine="0"/>
                            </w:pPr>
                            <w:r>
                              <w:t>&lt;/TextSymbolizer&gt;</w:t>
                            </w:r>
                          </w:p>
                          <w:p w14:paraId="15A2CC40" w14:textId="0E3CE430" w:rsidR="004B415A" w:rsidRDefault="004B415A" w:rsidP="004B415A">
                            <w:pPr>
                              <w:pStyle w:val="code"/>
                              <w:spacing w:line="240" w:lineRule="auto"/>
                              <w:ind w:firstLine="0"/>
                            </w:pPr>
                            <w:r>
                              <w:t>&lt;/Rule&gt; &lt;/FeatureTypeStyle&gt; &lt;/UserStyle&gt; &lt;/NamedLayer&gt;</w:t>
                            </w:r>
                          </w:p>
                          <w:p w14:paraId="4DF5593A" w14:textId="2182757D" w:rsidR="004B415A" w:rsidRDefault="004B415A" w:rsidP="004B415A">
                            <w:pPr>
                              <w:pStyle w:val="code"/>
                              <w:spacing w:line="240" w:lineRule="auto"/>
                              <w:ind w:firstLine="0"/>
                            </w:pPr>
                            <w:r>
                              <w:t>&lt;/StyledLayerDescriptor&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F33794" id="_x0000_s1027" type="#_x0000_t202" style="position:absolute;left:0;text-align:left;margin-left:400.3pt;margin-top:34.4pt;width:451.5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">
                <v:textbox style="mso-fit-shape-to-text:t">
                  <w:txbxContent>
                    <w:p w14:paraId="6B0812D7" w14:textId="77777777" w:rsidR="004B415A" w:rsidRDefault="004B415A" w:rsidP="004B415A">
                      <w:pPr>
                        <w:pStyle w:val="code"/>
                        <w:spacing w:line="240" w:lineRule="auto"/>
                        <w:ind w:firstLine="0"/>
                      </w:pPr>
                      <w:r>
                        <w:t>&lt;?xml version="1.0" encoding="UTF-8"?&gt;</w:t>
                      </w:r>
                    </w:p>
                    <w:p w14:paraId="38B19EAD" w14:textId="77777777" w:rsidR="004B415A" w:rsidRDefault="004B415A" w:rsidP="004B415A">
                      <w:pPr>
                        <w:pStyle w:val="code"/>
                        <w:spacing w:line="240" w:lineRule="auto"/>
                        <w:ind w:firstLine="0"/>
                      </w:pPr>
                      <w:r>
                        <w:t>&lt;StyledL</w:t>
                      </w:r>
                      <w:r>
                        <w:t>ayerDescriptor version="1.0.0"&gt;</w:t>
                      </w:r>
                    </w:p>
                    <w:p w14:paraId="0D0A8AC2" w14:textId="35165B78" w:rsidR="004B415A" w:rsidRDefault="004B415A" w:rsidP="004B415A">
                      <w:pPr>
                        <w:pStyle w:val="code"/>
                        <w:spacing w:line="240" w:lineRule="auto"/>
                        <w:ind w:firstLine="0"/>
                      </w:pPr>
                      <w:r>
                        <w:t>&lt;NamedLayer&gt;</w:t>
                      </w:r>
                      <w:r>
                        <w:t xml:space="preserve"> </w:t>
                      </w:r>
                      <w:r>
                        <w:t>&lt;UserStyle&gt;</w:t>
                      </w:r>
                      <w:r>
                        <w:t xml:space="preserve"> </w:t>
                      </w:r>
                      <w:r>
                        <w:t>&lt;FeatureTypeStyle&gt;</w:t>
                      </w:r>
                      <w:r>
                        <w:t xml:space="preserve"> </w:t>
                      </w:r>
                      <w:r>
                        <w:t>&lt;Rule&gt;</w:t>
                      </w:r>
                    </w:p>
                    <w:p w14:paraId="6879F4B0" w14:textId="33601580" w:rsidR="004B415A" w:rsidRDefault="004B415A" w:rsidP="004B415A">
                      <w:pPr>
                        <w:pStyle w:val="code"/>
                        <w:spacing w:line="240" w:lineRule="auto"/>
                        <w:ind w:firstLine="0"/>
                      </w:pPr>
                      <w:r>
                        <w:t>&lt;PolygonSymbolizer&gt;</w:t>
                      </w:r>
                    </w:p>
                    <w:p w14:paraId="6C8EA5D5" w14:textId="24AE977A" w:rsidR="004B415A" w:rsidRDefault="004B415A" w:rsidP="004B415A">
                      <w:pPr>
                        <w:pStyle w:val="code"/>
                        <w:spacing w:line="240" w:lineRule="auto"/>
                        <w:ind w:firstLine="0"/>
                      </w:pPr>
                      <w:r>
                        <w:t>&lt;Fill&gt;</w:t>
                      </w:r>
                      <w:r>
                        <w:t xml:space="preserve"> </w:t>
                      </w:r>
                      <w:r>
                        <w:t>&lt;CssParameter name="fill"&gt;#d9ead3&lt;/CssParameter&gt;</w:t>
                      </w:r>
                      <w:r>
                        <w:t xml:space="preserve"> </w:t>
                      </w:r>
                      <w:r>
                        <w:t>&lt;/Fill&gt;</w:t>
                      </w:r>
                      <w:r w:rsidR="00994AFD">
                        <w:t xml:space="preserve"> (1)</w:t>
                      </w:r>
                    </w:p>
                    <w:p w14:paraId="377CDDC8" w14:textId="676DB8E2" w:rsidR="004B415A" w:rsidRDefault="004B415A" w:rsidP="004B415A">
                      <w:pPr>
                        <w:pStyle w:val="code"/>
                        <w:spacing w:line="240" w:lineRule="auto"/>
                        <w:ind w:firstLine="0"/>
                      </w:pPr>
                      <w:r>
                        <w:t>&lt;</w:t>
                      </w:r>
                      <w:r>
                        <w:t>Stroke&gt;</w:t>
                      </w:r>
                      <w:r w:rsidR="00994AFD">
                        <w:t xml:space="preserve"> </w:t>
                      </w:r>
                    </w:p>
                    <w:p w14:paraId="4C550FCE" w14:textId="424F632D" w:rsidR="004B415A" w:rsidRDefault="004B415A" w:rsidP="004B415A">
                      <w:pPr>
                        <w:pStyle w:val="code"/>
                        <w:spacing w:line="240" w:lineRule="auto"/>
                        <w:ind w:firstLine="0"/>
                      </w:pPr>
                      <w:r>
                        <w:t>&lt;CssParameter name="stroke"&gt;#000000&lt;/CssParameter&gt;</w:t>
                      </w:r>
                      <w:r w:rsidR="00994AFD">
                        <w:t xml:space="preserve"> (2)</w:t>
                      </w:r>
                    </w:p>
                    <w:p w14:paraId="764C3CFB" w14:textId="0DC7D6E3" w:rsidR="004B415A" w:rsidRDefault="004B415A" w:rsidP="004B415A">
                      <w:pPr>
                        <w:pStyle w:val="code"/>
                        <w:spacing w:line="240" w:lineRule="auto"/>
                        <w:ind w:firstLine="0"/>
                      </w:pPr>
                      <w:r>
                        <w:t>&lt;CssParameter name="stroke-width"&gt;0.5&lt;/CssParameter&gt;</w:t>
                      </w:r>
                      <w:r w:rsidR="00994AFD">
                        <w:t xml:space="preserve"> (3)</w:t>
                      </w:r>
                    </w:p>
                    <w:p w14:paraId="65CC5FA5" w14:textId="58F8AB31" w:rsidR="004B415A" w:rsidRDefault="004B415A" w:rsidP="004B415A">
                      <w:pPr>
                        <w:pStyle w:val="code"/>
                        <w:spacing w:line="240" w:lineRule="auto"/>
                        <w:ind w:firstLine="0"/>
                      </w:pPr>
                      <w:r>
                        <w:t>&lt;/Stroke&gt;</w:t>
                      </w:r>
                    </w:p>
                    <w:p w14:paraId="6C7E1D86" w14:textId="2CBCE935" w:rsidR="004B415A" w:rsidRDefault="004B415A" w:rsidP="004B415A">
                      <w:pPr>
                        <w:pStyle w:val="code"/>
                        <w:spacing w:line="240" w:lineRule="auto"/>
                        <w:ind w:firstLine="0"/>
                      </w:pPr>
                      <w:r>
                        <w:t>&lt;/PolygonSymbolizer&gt;</w:t>
                      </w:r>
                    </w:p>
                    <w:p w14:paraId="3D3F7CB0" w14:textId="6219331D" w:rsidR="004B415A" w:rsidRDefault="004B415A" w:rsidP="004B415A">
                      <w:pPr>
                        <w:pStyle w:val="code"/>
                        <w:spacing w:line="240" w:lineRule="auto"/>
                        <w:ind w:firstLine="0"/>
                      </w:pPr>
                      <w:r>
                        <w:t>&lt;TextSymbolizer&gt;</w:t>
                      </w:r>
                    </w:p>
                    <w:p w14:paraId="431031FE" w14:textId="1E3B90F2" w:rsidR="004B415A" w:rsidRDefault="004B415A" w:rsidP="004B415A">
                      <w:pPr>
                        <w:pStyle w:val="code"/>
                        <w:spacing w:line="240" w:lineRule="auto"/>
                        <w:ind w:firstLine="0"/>
                      </w:pPr>
                      <w:r>
                        <w:t>&lt;Label&gt;</w:t>
                      </w:r>
                      <w:r>
                        <w:t xml:space="preserve"> </w:t>
                      </w:r>
                      <w:r>
                        <w:t>&lt;ogc:PropertyName&gt;name_0&lt;/ogc:PropertyName&gt;</w:t>
                      </w:r>
                      <w:r>
                        <w:t xml:space="preserve"> &lt;/Label&gt;</w:t>
                      </w:r>
                      <w:r w:rsidR="000F0F5B">
                        <w:t xml:space="preserve"> (4)</w:t>
                      </w:r>
                    </w:p>
                    <w:p w14:paraId="1EB571BE" w14:textId="478DF97D" w:rsidR="004B415A" w:rsidRDefault="004B415A" w:rsidP="004B415A">
                      <w:pPr>
                        <w:pStyle w:val="code"/>
                        <w:spacing w:line="240" w:lineRule="auto"/>
                        <w:ind w:firstLine="0"/>
                      </w:pPr>
                      <w:r>
                        <w:t>&lt;Font&gt;</w:t>
                      </w:r>
                    </w:p>
                    <w:p w14:paraId="31D94FAE" w14:textId="3E79F4D5" w:rsidR="004B415A" w:rsidRDefault="004B415A" w:rsidP="004B415A">
                      <w:pPr>
                        <w:pStyle w:val="code"/>
                        <w:spacing w:line="240" w:lineRule="auto"/>
                        <w:ind w:firstLine="0"/>
                      </w:pPr>
                      <w:r>
                        <w:t>&lt;CssParameter name="font-family"&gt;Times New Roman&lt;/CssParameter&gt;</w:t>
                      </w:r>
                    </w:p>
                    <w:p w14:paraId="78D28EE3" w14:textId="37833344" w:rsidR="004B415A" w:rsidRDefault="004B415A" w:rsidP="004B415A">
                      <w:pPr>
                        <w:pStyle w:val="code"/>
                        <w:spacing w:line="240" w:lineRule="auto"/>
                        <w:ind w:firstLine="0"/>
                      </w:pPr>
                      <w:r>
                        <w:t>&lt;CssParameter name="font-size"&gt;14&lt;/CssParameter&gt;</w:t>
                      </w:r>
                    </w:p>
                    <w:p w14:paraId="40C0A203" w14:textId="6479439E" w:rsidR="004B415A" w:rsidRDefault="004B415A" w:rsidP="004B415A">
                      <w:pPr>
                        <w:pStyle w:val="code"/>
                        <w:spacing w:line="240" w:lineRule="auto"/>
                        <w:ind w:firstLine="0"/>
                      </w:pPr>
                      <w:r>
                        <w:t>&lt;CssParameter name="font-style"&gt;normal&lt;/CssParameter&gt;</w:t>
                      </w:r>
                    </w:p>
                    <w:p w14:paraId="39141732" w14:textId="54120BAF" w:rsidR="004B415A" w:rsidRDefault="004B415A" w:rsidP="004B415A">
                      <w:pPr>
                        <w:pStyle w:val="code"/>
                        <w:spacing w:line="240" w:lineRule="auto"/>
                        <w:ind w:firstLine="0"/>
                      </w:pPr>
                      <w:r>
                        <w:t>&lt;CssParameter name="font-weight"&gt;bold&lt;/CssParameter&gt;</w:t>
                      </w:r>
                    </w:p>
                    <w:p w14:paraId="52CAA54A" w14:textId="16DFD5D7" w:rsidR="004B415A" w:rsidRDefault="004B415A" w:rsidP="004B415A">
                      <w:pPr>
                        <w:pStyle w:val="code"/>
                        <w:spacing w:line="240" w:lineRule="auto"/>
                        <w:ind w:firstLine="0"/>
                      </w:pPr>
                      <w:r>
                        <w:t>&lt;/Font&gt;</w:t>
                      </w:r>
                      <w:r w:rsidR="000F0F5B">
                        <w:t xml:space="preserve"> (5)</w:t>
                      </w:r>
                    </w:p>
                    <w:p w14:paraId="0A412D84" w14:textId="34B3ADDD" w:rsidR="004B415A" w:rsidRDefault="004B415A" w:rsidP="004B415A">
                      <w:pPr>
                        <w:pStyle w:val="code"/>
                        <w:spacing w:line="240" w:lineRule="auto"/>
                        <w:ind w:firstLine="0"/>
                      </w:pPr>
                      <w:r>
                        <w:t>&lt;LabelPlacement&gt;</w:t>
                      </w:r>
                      <w:r>
                        <w:t xml:space="preserve"> </w:t>
                      </w:r>
                      <w:r>
                        <w:t>&lt;PointPlacement&gt;</w:t>
                      </w:r>
                      <w:r>
                        <w:t xml:space="preserve"> </w:t>
                      </w:r>
                      <w:r>
                        <w:t>&lt;AnchorPoint&gt;</w:t>
                      </w:r>
                    </w:p>
                    <w:p w14:paraId="090C950E" w14:textId="38FBC25C" w:rsidR="004B415A" w:rsidRDefault="004B415A" w:rsidP="004B415A">
                      <w:pPr>
                        <w:pStyle w:val="code"/>
                        <w:spacing w:line="240" w:lineRule="auto"/>
                        <w:ind w:firstLine="0"/>
                      </w:pPr>
                      <w:r>
                        <w:t>&lt;AnchorPointX&gt;0.5&lt;/AnchorPointX&gt;</w:t>
                      </w:r>
                      <w:r>
                        <w:t xml:space="preserve"> </w:t>
                      </w:r>
                      <w:r>
                        <w:t>&lt;AnchorPointY&gt;0.5&lt;/AnchorPointY&gt;</w:t>
                      </w:r>
                    </w:p>
                    <w:p w14:paraId="7838273C" w14:textId="7C473578" w:rsidR="004B415A" w:rsidRDefault="004B415A" w:rsidP="004B415A">
                      <w:pPr>
                        <w:pStyle w:val="code"/>
                        <w:spacing w:line="240" w:lineRule="auto"/>
                        <w:ind w:firstLine="0"/>
                      </w:pPr>
                      <w:r>
                        <w:t>&lt;/AnchorPoint&gt;</w:t>
                      </w:r>
                      <w:r>
                        <w:t xml:space="preserve"> </w:t>
                      </w:r>
                      <w:r>
                        <w:t>&lt;/PointPlacement&gt;</w:t>
                      </w:r>
                      <w:r>
                        <w:t xml:space="preserve"> </w:t>
                      </w:r>
                      <w:r>
                        <w:t>&lt;/LabelPlacement&gt;</w:t>
                      </w:r>
                      <w:r w:rsidR="000F0F5B">
                        <w:t xml:space="preserve"> (6)</w:t>
                      </w:r>
                    </w:p>
                    <w:p w14:paraId="1D461752" w14:textId="7C702D55" w:rsidR="004B415A" w:rsidRDefault="004B415A" w:rsidP="004B415A">
                      <w:pPr>
                        <w:pStyle w:val="code"/>
                        <w:spacing w:line="240" w:lineRule="auto"/>
                        <w:ind w:firstLine="0"/>
                      </w:pPr>
                      <w:r>
                        <w:t>&lt;Halo&gt;</w:t>
                      </w:r>
                    </w:p>
                    <w:p w14:paraId="678082A3" w14:textId="5633D782" w:rsidR="004B415A" w:rsidRDefault="004B415A" w:rsidP="004B415A">
                      <w:pPr>
                        <w:pStyle w:val="code"/>
                        <w:spacing w:line="240" w:lineRule="auto"/>
                        <w:ind w:firstLine="0"/>
                      </w:pPr>
                      <w:r>
                        <w:t>&lt;Radius&gt;</w:t>
                      </w:r>
                      <w:r>
                        <w:t xml:space="preserve"> </w:t>
                      </w:r>
                      <w:r>
                        <w:t>&lt;ogc:Literal&gt;1&lt;/ogc:Literal&gt;</w:t>
                      </w:r>
                      <w:r>
                        <w:t xml:space="preserve"> </w:t>
                      </w:r>
                      <w:r>
                        <w:t>&lt;/Radius&gt;</w:t>
                      </w:r>
                    </w:p>
                    <w:p w14:paraId="274227B4" w14:textId="00B64B70" w:rsidR="004B415A" w:rsidRDefault="004B415A" w:rsidP="004B415A">
                      <w:pPr>
                        <w:pStyle w:val="code"/>
                        <w:spacing w:line="240" w:lineRule="auto"/>
                        <w:ind w:firstLine="0"/>
                      </w:pPr>
                      <w:r>
                        <w:t>&lt;Fill&gt;</w:t>
                      </w:r>
                      <w:r>
                        <w:t xml:space="preserve"> </w:t>
                      </w:r>
                      <w:r>
                        <w:t>&lt;CssParameter name="fill"&gt;#FFFFFF&lt;/CssParameter&gt;</w:t>
                      </w:r>
                      <w:r>
                        <w:t xml:space="preserve"> </w:t>
                      </w:r>
                      <w:r>
                        <w:t>&lt;/Fill&gt;</w:t>
                      </w:r>
                    </w:p>
                    <w:p w14:paraId="61535A2E" w14:textId="20A86BF4" w:rsidR="004B415A" w:rsidRDefault="004B415A" w:rsidP="004B415A">
                      <w:pPr>
                        <w:pStyle w:val="code"/>
                        <w:spacing w:line="240" w:lineRule="auto"/>
                        <w:ind w:firstLine="0"/>
                      </w:pPr>
                      <w:r>
                        <w:t>&lt;/Halo&gt;</w:t>
                      </w:r>
                      <w:r w:rsidR="000F0F5B">
                        <w:t xml:space="preserve"> (7)</w:t>
                      </w:r>
                    </w:p>
                    <w:p w14:paraId="4FDADADD" w14:textId="66CF8822" w:rsidR="004B415A" w:rsidRDefault="004B415A" w:rsidP="004B415A">
                      <w:pPr>
                        <w:pStyle w:val="code"/>
                        <w:spacing w:line="240" w:lineRule="auto"/>
                        <w:ind w:firstLine="0"/>
                      </w:pPr>
                      <w:r>
                        <w:t xml:space="preserve">&lt;Fill&gt; </w:t>
                      </w:r>
                      <w:r>
                        <w:t>&lt;CssParameter name="fill"&gt;#000000&lt;/CssParameter&gt;</w:t>
                      </w:r>
                      <w:r>
                        <w:t xml:space="preserve"> </w:t>
                      </w:r>
                      <w:r>
                        <w:t>&lt;/Fill&gt;</w:t>
                      </w:r>
                      <w:r w:rsidR="000F0F5B">
                        <w:t xml:space="preserve"> (8)</w:t>
                      </w:r>
                    </w:p>
                    <w:p w14:paraId="1A0B227C" w14:textId="21B84490" w:rsidR="004B415A" w:rsidRDefault="004B415A" w:rsidP="004B415A">
                      <w:pPr>
                        <w:pStyle w:val="code"/>
                        <w:spacing w:line="240" w:lineRule="auto"/>
                        <w:ind w:firstLine="0"/>
                      </w:pPr>
                      <w:r>
                        <w:t>&lt;VendorOption name="partials"&gt;true&lt;/VendorOption&gt;</w:t>
                      </w:r>
                      <w:r w:rsidR="000F0F5B">
                        <w:t xml:space="preserve"> (9)</w:t>
                      </w:r>
                    </w:p>
                    <w:p w14:paraId="3836AC7D" w14:textId="65B6DBFF" w:rsidR="004B415A" w:rsidRDefault="004B415A" w:rsidP="004B415A">
                      <w:pPr>
                        <w:pStyle w:val="code"/>
                        <w:spacing w:line="240" w:lineRule="auto"/>
                        <w:ind w:firstLine="0"/>
                      </w:pPr>
                      <w:r>
                        <w:t>&lt;/TextSymbolizer&gt;</w:t>
                      </w:r>
                    </w:p>
                    <w:p w14:paraId="15A2CC40" w14:textId="0E3CE430" w:rsidR="004B415A" w:rsidRDefault="004B415A" w:rsidP="004B415A">
                      <w:pPr>
                        <w:pStyle w:val="code"/>
                        <w:spacing w:line="240" w:lineRule="auto"/>
                        <w:ind w:firstLine="0"/>
                      </w:pPr>
                      <w:r>
                        <w:t>&lt;/Rule&gt;</w:t>
                      </w:r>
                      <w:r>
                        <w:t xml:space="preserve"> </w:t>
                      </w:r>
                      <w:r>
                        <w:t>&lt;/FeatureTypeStyle&gt;</w:t>
                      </w:r>
                      <w:r>
                        <w:t xml:space="preserve"> </w:t>
                      </w:r>
                      <w:r>
                        <w:t>&lt;/UserStyle&gt;</w:t>
                      </w:r>
                      <w:r>
                        <w:t xml:space="preserve"> </w:t>
                      </w:r>
                      <w:r>
                        <w:t>&lt;/NamedLayer&gt;</w:t>
                      </w:r>
                    </w:p>
                    <w:p w14:paraId="4DF5593A" w14:textId="2182757D" w:rsidR="004B415A" w:rsidRDefault="004B415A" w:rsidP="004B415A">
                      <w:pPr>
                        <w:pStyle w:val="code"/>
                        <w:spacing w:line="240" w:lineRule="auto"/>
                        <w:ind w:firstLine="0"/>
                      </w:pPr>
                      <w:r>
                        <w:t>&lt;/StyledLayerDescriptor&gt;</w:t>
                      </w:r>
                    </w:p>
                  </w:txbxContent>
                </v:textbox>
                <w10:wrap type="square" anchorx="margin"/>
              </v:shape>
            </w:pict>
          </mc:Fallback>
        </mc:AlternateContent>
      </w:r>
      <w:r w:rsidR="00E2079C">
        <w:rPr>
          <w:rFonts w:ascii="Times New Roman" w:hAnsi="Times New Roman"/>
          <w:color w:val="000000"/>
        </w:rPr>
        <w:t>Style trên GeoServer được định dạng theo chuẩn SLD, có thể cài đặt theo chuẩn CSS.</w:t>
      </w:r>
      <w:r>
        <w:rPr>
          <w:rFonts w:ascii="Times New Roman" w:hAnsi="Times New Roman"/>
          <w:color w:val="000000"/>
        </w:rPr>
        <w:t xml:space="preserve"> Sau đây là ví dụ cấu hình style cho bản đồ Việt Nam.</w:t>
      </w:r>
    </w:p>
    <w:p w14:paraId="3E7E40F0" w14:textId="236A2B7D" w:rsidR="004B415A" w:rsidRDefault="00994AF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Trong phần trên, có 2 phần cấu hình:</w:t>
      </w:r>
    </w:p>
    <w:p w14:paraId="3B1323FE" w14:textId="4660F51B" w:rsidR="00994AFD" w:rsidRDefault="00994AFD" w:rsidP="00994AFD">
      <w:pPr>
        <w:pStyle w:val="liststyle"/>
      </w:pPr>
      <w:r>
        <w:lastRenderedPageBreak/>
        <w:t>Style dành cho hình dạng bản đồ:</w:t>
      </w:r>
    </w:p>
    <w:p w14:paraId="10A7DE2F" w14:textId="0F3D8906" w:rsidR="00994AFD" w:rsidRDefault="00994AFD" w:rsidP="00571215">
      <w:pPr>
        <w:pStyle w:val="liststyle"/>
        <w:numPr>
          <w:ilvl w:val="1"/>
          <w:numId w:val="22"/>
        </w:numPr>
        <w:ind w:left="1134"/>
      </w:pPr>
      <w:r>
        <w:t>Màu sắc bản đồ (1)</w:t>
      </w:r>
    </w:p>
    <w:p w14:paraId="3C458271" w14:textId="504C9523" w:rsidR="00994AFD" w:rsidRDefault="00994AFD" w:rsidP="00571215">
      <w:pPr>
        <w:pStyle w:val="liststyle"/>
        <w:numPr>
          <w:ilvl w:val="1"/>
          <w:numId w:val="22"/>
        </w:numPr>
        <w:ind w:left="1134"/>
      </w:pPr>
      <w:r>
        <w:t>Màu sắc và độ dày đường viền bản đồ (2</w:t>
      </w:r>
      <w:r w:rsidR="00346444">
        <w:t xml:space="preserve"> và </w:t>
      </w:r>
      <w:r>
        <w:t>3)</w:t>
      </w:r>
    </w:p>
    <w:p w14:paraId="70B213DA" w14:textId="5AE7454A" w:rsidR="00994AFD" w:rsidRDefault="00994AFD" w:rsidP="00994AFD">
      <w:pPr>
        <w:pStyle w:val="liststyle"/>
      </w:pPr>
      <w:r>
        <w:t>Style cho tên đối tượng bản đồ:</w:t>
      </w:r>
    </w:p>
    <w:p w14:paraId="755A04A4" w14:textId="554A97F8" w:rsidR="00994AFD" w:rsidRDefault="00571215" w:rsidP="00571215">
      <w:pPr>
        <w:pStyle w:val="liststyle"/>
        <w:numPr>
          <w:ilvl w:val="1"/>
          <w:numId w:val="22"/>
        </w:numPr>
        <w:ind w:left="1134"/>
      </w:pPr>
      <w:r>
        <w:t>Cài đặt trường làm tên từ dữ liệu (4)</w:t>
      </w:r>
    </w:p>
    <w:p w14:paraId="29B4E8D3" w14:textId="3ED731D8" w:rsidR="00571215" w:rsidRDefault="00571215" w:rsidP="00571215">
      <w:pPr>
        <w:pStyle w:val="liststyle"/>
        <w:numPr>
          <w:ilvl w:val="1"/>
          <w:numId w:val="22"/>
        </w:numPr>
        <w:ind w:left="1134"/>
      </w:pPr>
      <w:r>
        <w:t>Cài Font style (5)</w:t>
      </w:r>
    </w:p>
    <w:p w14:paraId="60A00EF9" w14:textId="4A6B8273" w:rsidR="00571215" w:rsidRDefault="00571215" w:rsidP="00571215">
      <w:pPr>
        <w:pStyle w:val="liststyle"/>
        <w:numPr>
          <w:ilvl w:val="1"/>
          <w:numId w:val="22"/>
        </w:numPr>
        <w:ind w:left="1134"/>
      </w:pPr>
      <w:r>
        <w:t>Vị trí đặt tên so với đối tượng (6)</w:t>
      </w:r>
    </w:p>
    <w:p w14:paraId="19784DF8" w14:textId="0C6254A8" w:rsidR="00571215" w:rsidRDefault="00571215" w:rsidP="00571215">
      <w:pPr>
        <w:pStyle w:val="liststyle"/>
        <w:numPr>
          <w:ilvl w:val="1"/>
          <w:numId w:val="22"/>
        </w:numPr>
        <w:ind w:left="1134"/>
      </w:pPr>
      <w:r>
        <w:t>C</w:t>
      </w:r>
      <w:r w:rsidR="0037259C">
        <w:t>ài đặt màu chữ và</w:t>
      </w:r>
      <w:r>
        <w:t xml:space="preserve"> viền chữ (7 và 8)</w:t>
      </w:r>
    </w:p>
    <w:p w14:paraId="64C6B63C" w14:textId="7696B82C" w:rsidR="00571215" w:rsidRDefault="00571215" w:rsidP="00571215">
      <w:pPr>
        <w:pStyle w:val="liststyle"/>
        <w:numPr>
          <w:ilvl w:val="1"/>
          <w:numId w:val="22"/>
        </w:numPr>
        <w:ind w:left="1134"/>
      </w:pPr>
      <w:r>
        <w:t>Cài đặt chống phân vùng bản đồi khi</w:t>
      </w:r>
      <w:r w:rsidR="00824083">
        <w:t xml:space="preserve"> chia bản đồ thành các vùng nhỏ (9)</w:t>
      </w:r>
    </w:p>
    <w:p w14:paraId="7B5A40C5" w14:textId="4C630778" w:rsidR="004B415A" w:rsidRPr="006E01B1" w:rsidRDefault="00F42EE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ác đối tượng khác sẽ tương tự. Một vài đối tượng cần các lưa chọn theo điều kiên, có thể tham khảo SLD CookBook để biết rõ các cấu hình thích hơp</w:t>
      </w:r>
      <w:r w:rsidR="00A70D80">
        <w:rPr>
          <w:rFonts w:ascii="Times New Roman" w:hAnsi="Times New Roman"/>
          <w:color w:val="000000"/>
        </w:rPr>
        <w:t xml:space="preserve"> </w:t>
      </w:r>
      <w:sdt>
        <w:sdtPr>
          <w:rPr>
            <w:rFonts w:ascii="Times New Roman" w:hAnsi="Times New Roman"/>
            <w:color w:val="000000"/>
          </w:rPr>
          <w:id w:val="1455675443"/>
          <w:citation/>
        </w:sdtPr>
        <w:sdtEndPr/>
        <w:sdtContent>
          <w:r w:rsidR="00A70D80">
            <w:rPr>
              <w:rFonts w:ascii="Times New Roman" w:hAnsi="Times New Roman"/>
              <w:color w:val="000000"/>
            </w:rPr>
            <w:fldChar w:fldCharType="begin"/>
          </w:r>
          <w:r w:rsidR="00A70D80">
            <w:rPr>
              <w:rFonts w:ascii="Times New Roman" w:hAnsi="Times New Roman"/>
              <w:color w:val="000000"/>
            </w:rPr>
            <w:instrText xml:space="preserve"> CITATION Geo2 \l 1033 </w:instrText>
          </w:r>
          <w:r w:rsidR="00A70D80">
            <w:rPr>
              <w:rFonts w:ascii="Times New Roman" w:hAnsi="Times New Roman"/>
              <w:color w:val="000000"/>
            </w:rPr>
            <w:fldChar w:fldCharType="separate"/>
          </w:r>
          <w:r w:rsidR="00D97A29" w:rsidRPr="00D97A29">
            <w:rPr>
              <w:rFonts w:ascii="Times New Roman" w:hAnsi="Times New Roman"/>
              <w:noProof/>
              <w:color w:val="000000"/>
            </w:rPr>
            <w:t>[28]</w:t>
          </w:r>
          <w:r w:rsidR="00A70D80">
            <w:rPr>
              <w:rFonts w:ascii="Times New Roman" w:hAnsi="Times New Roman"/>
              <w:color w:val="000000"/>
            </w:rPr>
            <w:fldChar w:fldCharType="end"/>
          </w:r>
        </w:sdtContent>
      </w:sdt>
      <w:r>
        <w:rPr>
          <w:rFonts w:ascii="Times New Roman" w:hAnsi="Times New Roman"/>
          <w:color w:val="000000"/>
        </w:rPr>
        <w:t>.</w:t>
      </w:r>
      <w:r w:rsidR="00A70D80">
        <w:rPr>
          <w:rFonts w:ascii="Times New Roman" w:hAnsi="Times New Roman"/>
          <w:color w:val="000000"/>
        </w:rPr>
        <w:t xml:space="preserve"> </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B3E198" w14:textId="77777777" w:rsidR="00967C3B" w:rsidRDefault="00967C3B" w:rsidP="0042487A">
      <w:r>
        <w:separator/>
      </w:r>
    </w:p>
  </w:endnote>
  <w:endnote w:type="continuationSeparator" w:id="0">
    <w:p w14:paraId="2536C305" w14:textId="77777777" w:rsidR="00967C3B" w:rsidRDefault="00967C3B"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B64E42" w:rsidRDefault="00967C3B">
        <w:pPr>
          <w:pStyle w:val="Footer"/>
          <w:jc w:val="center"/>
        </w:pPr>
      </w:p>
    </w:sdtContent>
  </w:sdt>
  <w:p w14:paraId="0ADF0F21" w14:textId="77777777" w:rsidR="00B64E42" w:rsidRDefault="00B64E4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5B02A30A" w:rsidR="00B64E42" w:rsidRDefault="00B64E42">
        <w:pPr>
          <w:pStyle w:val="Footer"/>
          <w:jc w:val="center"/>
        </w:pPr>
        <w:r>
          <w:fldChar w:fldCharType="begin"/>
        </w:r>
        <w:r>
          <w:instrText xml:space="preserve"> PAGE   \* MERGEFORMAT </w:instrText>
        </w:r>
        <w:r>
          <w:fldChar w:fldCharType="separate"/>
        </w:r>
        <w:r w:rsidR="0054061F">
          <w:rPr>
            <w:noProof/>
          </w:rPr>
          <w:t>viii</w:t>
        </w:r>
        <w:r>
          <w:rPr>
            <w:noProof/>
          </w:rPr>
          <w:fldChar w:fldCharType="end"/>
        </w:r>
      </w:p>
    </w:sdtContent>
  </w:sdt>
  <w:p w14:paraId="00D32ECB" w14:textId="77777777" w:rsidR="00B64E42" w:rsidRDefault="00B64E4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B64E42" w:rsidRDefault="00B64E4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673B5DB3" w:rsidR="00B64E42" w:rsidRPr="00297E60" w:rsidRDefault="00B64E42"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54061F">
      <w:rPr>
        <w:noProof/>
        <w:sz w:val="20"/>
        <w:szCs w:val="20"/>
      </w:rPr>
      <w:t>10</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B64E42" w:rsidRDefault="00B64E42">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B64E42" w:rsidRPr="0042487A" w:rsidRDefault="00B64E42"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5FF7D827" w:rsidR="00B64E42" w:rsidRPr="00FE6760" w:rsidRDefault="00B64E42"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F64C60">
      <w:rPr>
        <w:noProof/>
        <w:sz w:val="20"/>
        <w:szCs w:val="20"/>
      </w:rPr>
      <w:t>3</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23AD14" w14:textId="77777777" w:rsidR="00967C3B" w:rsidRDefault="00967C3B" w:rsidP="0042487A">
      <w:r>
        <w:separator/>
      </w:r>
    </w:p>
  </w:footnote>
  <w:footnote w:type="continuationSeparator" w:id="0">
    <w:p w14:paraId="34D87B11" w14:textId="77777777" w:rsidR="00967C3B" w:rsidRDefault="00967C3B"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B64E42" w:rsidRDefault="00B64E4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B64E42" w:rsidRPr="003166BB" w:rsidRDefault="00B64E42"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B64E42" w:rsidRDefault="00B64E42">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B64E42" w:rsidRPr="0042487A" w:rsidRDefault="00B64E42"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1FD6F29"/>
    <w:multiLevelType w:val="hybridMultilevel"/>
    <w:tmpl w:val="A2DC4482"/>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6"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1"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2"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5" w15:restartNumberingAfterBreak="0">
    <w:nsid w:val="46D934DD"/>
    <w:multiLevelType w:val="hybridMultilevel"/>
    <w:tmpl w:val="FD9CCC9C"/>
    <w:lvl w:ilvl="0" w:tplc="05C2487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4BDB4A0F"/>
    <w:multiLevelType w:val="hybridMultilevel"/>
    <w:tmpl w:val="F54E6392"/>
    <w:lvl w:ilvl="0" w:tplc="016008DA">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9"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D12DB"/>
    <w:multiLevelType w:val="multilevel"/>
    <w:tmpl w:val="2B9C43E0"/>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4"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40"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0"/>
  </w:num>
  <w:num w:numId="3">
    <w:abstractNumId w:val="37"/>
  </w:num>
  <w:num w:numId="4">
    <w:abstractNumId w:val="36"/>
  </w:num>
  <w:num w:numId="5">
    <w:abstractNumId w:val="42"/>
  </w:num>
  <w:num w:numId="6">
    <w:abstractNumId w:val="23"/>
  </w:num>
  <w:num w:numId="7">
    <w:abstractNumId w:val="17"/>
  </w:num>
  <w:num w:numId="8">
    <w:abstractNumId w:val="44"/>
  </w:num>
  <w:num w:numId="9">
    <w:abstractNumId w:val="45"/>
  </w:num>
  <w:num w:numId="10">
    <w:abstractNumId w:val="12"/>
  </w:num>
  <w:num w:numId="11">
    <w:abstractNumId w:val="30"/>
  </w:num>
  <w:num w:numId="12">
    <w:abstractNumId w:val="41"/>
  </w:num>
  <w:num w:numId="13">
    <w:abstractNumId w:val="16"/>
  </w:num>
  <w:num w:numId="14">
    <w:abstractNumId w:val="10"/>
  </w:num>
  <w:num w:numId="15">
    <w:abstractNumId w:val="11"/>
  </w:num>
  <w:num w:numId="16">
    <w:abstractNumId w:val="35"/>
  </w:num>
  <w:num w:numId="17">
    <w:abstractNumId w:val="6"/>
  </w:num>
  <w:num w:numId="18">
    <w:abstractNumId w:val="18"/>
  </w:num>
  <w:num w:numId="19">
    <w:abstractNumId w:val="33"/>
  </w:num>
  <w:num w:numId="20">
    <w:abstractNumId w:val="24"/>
  </w:num>
  <w:num w:numId="21">
    <w:abstractNumId w:val="21"/>
  </w:num>
  <w:num w:numId="22">
    <w:abstractNumId w:val="15"/>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38"/>
  </w:num>
  <w:num w:numId="27">
    <w:abstractNumId w:val="34"/>
  </w:num>
  <w:num w:numId="28">
    <w:abstractNumId w:val="3"/>
  </w:num>
  <w:num w:numId="29">
    <w:abstractNumId w:val="2"/>
  </w:num>
  <w:num w:numId="30">
    <w:abstractNumId w:val="8"/>
  </w:num>
  <w:num w:numId="31">
    <w:abstractNumId w:val="13"/>
  </w:num>
  <w:num w:numId="32">
    <w:abstractNumId w:val="29"/>
  </w:num>
  <w:num w:numId="33">
    <w:abstractNumId w:val="27"/>
  </w:num>
  <w:num w:numId="34">
    <w:abstractNumId w:val="7"/>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40"/>
  </w:num>
  <w:num w:numId="38">
    <w:abstractNumId w:val="4"/>
  </w:num>
  <w:num w:numId="39">
    <w:abstractNumId w:val="22"/>
  </w:num>
  <w:num w:numId="40">
    <w:abstractNumId w:val="7"/>
    <w:lvlOverride w:ilvl="0">
      <w:startOverride w:val="1"/>
    </w:lvlOverride>
    <w:lvlOverride w:ilvl="1">
      <w:startOverride w:val="3"/>
    </w:lvlOverride>
    <w:lvlOverride w:ilvl="2">
      <w:startOverride w:val="1"/>
    </w:lvlOverride>
  </w:num>
  <w:num w:numId="41">
    <w:abstractNumId w:val="7"/>
    <w:lvlOverride w:ilvl="0">
      <w:startOverride w:val="1"/>
    </w:lvlOverride>
    <w:lvlOverride w:ilvl="1">
      <w:startOverride w:val="4"/>
    </w:lvlOverride>
    <w:lvlOverride w:ilvl="2">
      <w:startOverride w:val="1"/>
    </w:lvlOverride>
  </w:num>
  <w:num w:numId="42">
    <w:abstractNumId w:val="43"/>
  </w:num>
  <w:num w:numId="43">
    <w:abstractNumId w:val="14"/>
  </w:num>
  <w:num w:numId="44">
    <w:abstractNumId w:val="9"/>
  </w:num>
  <w:num w:numId="45">
    <w:abstractNumId w:val="31"/>
  </w:num>
  <w:num w:numId="46">
    <w:abstractNumId w:val="28"/>
  </w:num>
  <w:num w:numId="47">
    <w:abstractNumId w:val="25"/>
  </w:num>
  <w:num w:numId="48">
    <w:abstractNumId w:val="1"/>
  </w:num>
  <w:num w:numId="49">
    <w:abstractNumId w:val="20"/>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C7"/>
    <w:rsid w:val="000170B6"/>
    <w:rsid w:val="00017F58"/>
    <w:rsid w:val="00021C3C"/>
    <w:rsid w:val="00023508"/>
    <w:rsid w:val="00025DB4"/>
    <w:rsid w:val="000338A5"/>
    <w:rsid w:val="00033A96"/>
    <w:rsid w:val="00035D4A"/>
    <w:rsid w:val="00035F48"/>
    <w:rsid w:val="000371C4"/>
    <w:rsid w:val="0004646B"/>
    <w:rsid w:val="000556BA"/>
    <w:rsid w:val="000607F3"/>
    <w:rsid w:val="00060B8A"/>
    <w:rsid w:val="00062F96"/>
    <w:rsid w:val="00063B36"/>
    <w:rsid w:val="00063E4A"/>
    <w:rsid w:val="000737C7"/>
    <w:rsid w:val="00076036"/>
    <w:rsid w:val="0007686E"/>
    <w:rsid w:val="00080AA5"/>
    <w:rsid w:val="00080D8B"/>
    <w:rsid w:val="00083791"/>
    <w:rsid w:val="00086A5C"/>
    <w:rsid w:val="00087065"/>
    <w:rsid w:val="00093E3B"/>
    <w:rsid w:val="000949F6"/>
    <w:rsid w:val="00094CE4"/>
    <w:rsid w:val="00095C2B"/>
    <w:rsid w:val="000A22D6"/>
    <w:rsid w:val="000A40B0"/>
    <w:rsid w:val="000A6D75"/>
    <w:rsid w:val="000A7123"/>
    <w:rsid w:val="000B5273"/>
    <w:rsid w:val="000B73AF"/>
    <w:rsid w:val="000C015D"/>
    <w:rsid w:val="000C2688"/>
    <w:rsid w:val="000C4C3E"/>
    <w:rsid w:val="000D1CF1"/>
    <w:rsid w:val="000D48C7"/>
    <w:rsid w:val="000E09C2"/>
    <w:rsid w:val="000E3122"/>
    <w:rsid w:val="000E4CED"/>
    <w:rsid w:val="000E7DA5"/>
    <w:rsid w:val="000E7F1D"/>
    <w:rsid w:val="000F0546"/>
    <w:rsid w:val="000F0F5B"/>
    <w:rsid w:val="000F3DAC"/>
    <w:rsid w:val="00102498"/>
    <w:rsid w:val="001037D1"/>
    <w:rsid w:val="00103A59"/>
    <w:rsid w:val="00106543"/>
    <w:rsid w:val="001066EB"/>
    <w:rsid w:val="001105B4"/>
    <w:rsid w:val="00111A60"/>
    <w:rsid w:val="0011425C"/>
    <w:rsid w:val="001148E8"/>
    <w:rsid w:val="00115A3A"/>
    <w:rsid w:val="001170E9"/>
    <w:rsid w:val="00122CBE"/>
    <w:rsid w:val="00131196"/>
    <w:rsid w:val="00134369"/>
    <w:rsid w:val="00135EEC"/>
    <w:rsid w:val="001374D7"/>
    <w:rsid w:val="00137D33"/>
    <w:rsid w:val="00140547"/>
    <w:rsid w:val="00154DFE"/>
    <w:rsid w:val="00160FD4"/>
    <w:rsid w:val="00165298"/>
    <w:rsid w:val="001660CA"/>
    <w:rsid w:val="00166874"/>
    <w:rsid w:val="00170B0D"/>
    <w:rsid w:val="00172102"/>
    <w:rsid w:val="001823AC"/>
    <w:rsid w:val="00194987"/>
    <w:rsid w:val="00195BF9"/>
    <w:rsid w:val="0019675A"/>
    <w:rsid w:val="001A51F0"/>
    <w:rsid w:val="001A77B9"/>
    <w:rsid w:val="001B34F6"/>
    <w:rsid w:val="001B4478"/>
    <w:rsid w:val="001B55C3"/>
    <w:rsid w:val="001B572A"/>
    <w:rsid w:val="001B64C9"/>
    <w:rsid w:val="001B66E5"/>
    <w:rsid w:val="001B7D65"/>
    <w:rsid w:val="001B7D9C"/>
    <w:rsid w:val="001C02FA"/>
    <w:rsid w:val="001C6EDC"/>
    <w:rsid w:val="001C75B1"/>
    <w:rsid w:val="001D0311"/>
    <w:rsid w:val="001D11D2"/>
    <w:rsid w:val="001D7C6D"/>
    <w:rsid w:val="001D7D0F"/>
    <w:rsid w:val="001E2E91"/>
    <w:rsid w:val="001E59DF"/>
    <w:rsid w:val="001E5ED7"/>
    <w:rsid w:val="001E609C"/>
    <w:rsid w:val="001E63BF"/>
    <w:rsid w:val="001E6A11"/>
    <w:rsid w:val="001F4447"/>
    <w:rsid w:val="001F4E61"/>
    <w:rsid w:val="001F4FB5"/>
    <w:rsid w:val="001F6F28"/>
    <w:rsid w:val="002009FA"/>
    <w:rsid w:val="00200F33"/>
    <w:rsid w:val="002030EA"/>
    <w:rsid w:val="00204EB2"/>
    <w:rsid w:val="00212C8A"/>
    <w:rsid w:val="002140EB"/>
    <w:rsid w:val="00214CBC"/>
    <w:rsid w:val="002166DB"/>
    <w:rsid w:val="00225D1B"/>
    <w:rsid w:val="00225E42"/>
    <w:rsid w:val="00226283"/>
    <w:rsid w:val="00231FD7"/>
    <w:rsid w:val="0023475C"/>
    <w:rsid w:val="002362E3"/>
    <w:rsid w:val="00241CA5"/>
    <w:rsid w:val="00243707"/>
    <w:rsid w:val="0024777F"/>
    <w:rsid w:val="00252666"/>
    <w:rsid w:val="002550A2"/>
    <w:rsid w:val="002561FB"/>
    <w:rsid w:val="00263AB2"/>
    <w:rsid w:val="00266E30"/>
    <w:rsid w:val="002754BD"/>
    <w:rsid w:val="002869EA"/>
    <w:rsid w:val="00290943"/>
    <w:rsid w:val="00292013"/>
    <w:rsid w:val="0029375D"/>
    <w:rsid w:val="00293AE8"/>
    <w:rsid w:val="0029650B"/>
    <w:rsid w:val="00296A14"/>
    <w:rsid w:val="002A1C5D"/>
    <w:rsid w:val="002A49FE"/>
    <w:rsid w:val="002A71DF"/>
    <w:rsid w:val="002B3921"/>
    <w:rsid w:val="002B433E"/>
    <w:rsid w:val="002C07F9"/>
    <w:rsid w:val="002C16AB"/>
    <w:rsid w:val="002C2C77"/>
    <w:rsid w:val="002C5571"/>
    <w:rsid w:val="002C5B76"/>
    <w:rsid w:val="002C7D2D"/>
    <w:rsid w:val="002D0242"/>
    <w:rsid w:val="002D03D3"/>
    <w:rsid w:val="002D1CB1"/>
    <w:rsid w:val="002D268D"/>
    <w:rsid w:val="002D28A4"/>
    <w:rsid w:val="002D4636"/>
    <w:rsid w:val="002E1243"/>
    <w:rsid w:val="002E1E27"/>
    <w:rsid w:val="002E20C7"/>
    <w:rsid w:val="002E5480"/>
    <w:rsid w:val="002F1725"/>
    <w:rsid w:val="002F3D35"/>
    <w:rsid w:val="00300856"/>
    <w:rsid w:val="00306B8D"/>
    <w:rsid w:val="003072B9"/>
    <w:rsid w:val="0031109A"/>
    <w:rsid w:val="003122E4"/>
    <w:rsid w:val="003155B1"/>
    <w:rsid w:val="00315A3A"/>
    <w:rsid w:val="00317A6F"/>
    <w:rsid w:val="00320D80"/>
    <w:rsid w:val="00325636"/>
    <w:rsid w:val="00333AFB"/>
    <w:rsid w:val="00334FFE"/>
    <w:rsid w:val="00335346"/>
    <w:rsid w:val="00340AE0"/>
    <w:rsid w:val="003449CA"/>
    <w:rsid w:val="00344E51"/>
    <w:rsid w:val="00346444"/>
    <w:rsid w:val="00350364"/>
    <w:rsid w:val="00350665"/>
    <w:rsid w:val="00351E0B"/>
    <w:rsid w:val="00352940"/>
    <w:rsid w:val="003549B5"/>
    <w:rsid w:val="00355F1F"/>
    <w:rsid w:val="0035606C"/>
    <w:rsid w:val="00356E41"/>
    <w:rsid w:val="0037259C"/>
    <w:rsid w:val="00373FFD"/>
    <w:rsid w:val="003800DD"/>
    <w:rsid w:val="00387FEF"/>
    <w:rsid w:val="00390097"/>
    <w:rsid w:val="00392821"/>
    <w:rsid w:val="003945E1"/>
    <w:rsid w:val="00396A01"/>
    <w:rsid w:val="0039790E"/>
    <w:rsid w:val="003A1419"/>
    <w:rsid w:val="003A3B0F"/>
    <w:rsid w:val="003B27EF"/>
    <w:rsid w:val="003B454A"/>
    <w:rsid w:val="003B689C"/>
    <w:rsid w:val="003B7C0F"/>
    <w:rsid w:val="003B7CC1"/>
    <w:rsid w:val="003C1715"/>
    <w:rsid w:val="003C1AE6"/>
    <w:rsid w:val="003C5687"/>
    <w:rsid w:val="003C5E93"/>
    <w:rsid w:val="003D2E5F"/>
    <w:rsid w:val="003D33F5"/>
    <w:rsid w:val="003D4C4D"/>
    <w:rsid w:val="003D50FB"/>
    <w:rsid w:val="003D6430"/>
    <w:rsid w:val="003E1248"/>
    <w:rsid w:val="003E22EB"/>
    <w:rsid w:val="003E26D5"/>
    <w:rsid w:val="003E6C8B"/>
    <w:rsid w:val="003E7505"/>
    <w:rsid w:val="003F09F0"/>
    <w:rsid w:val="003F3592"/>
    <w:rsid w:val="00406A52"/>
    <w:rsid w:val="00412FAD"/>
    <w:rsid w:val="004133EF"/>
    <w:rsid w:val="00420FD8"/>
    <w:rsid w:val="004227A6"/>
    <w:rsid w:val="00424358"/>
    <w:rsid w:val="0042487A"/>
    <w:rsid w:val="00426588"/>
    <w:rsid w:val="00427AB9"/>
    <w:rsid w:val="00430ABA"/>
    <w:rsid w:val="004310B2"/>
    <w:rsid w:val="00432501"/>
    <w:rsid w:val="0043560B"/>
    <w:rsid w:val="004370FC"/>
    <w:rsid w:val="00442E93"/>
    <w:rsid w:val="004459F2"/>
    <w:rsid w:val="00445A85"/>
    <w:rsid w:val="00446A2B"/>
    <w:rsid w:val="00452DE6"/>
    <w:rsid w:val="0045337A"/>
    <w:rsid w:val="00453DAB"/>
    <w:rsid w:val="004547DB"/>
    <w:rsid w:val="004566F9"/>
    <w:rsid w:val="00460A3E"/>
    <w:rsid w:val="0046513C"/>
    <w:rsid w:val="00465CEA"/>
    <w:rsid w:val="00466B12"/>
    <w:rsid w:val="00474D34"/>
    <w:rsid w:val="0047509F"/>
    <w:rsid w:val="004750B8"/>
    <w:rsid w:val="0048083E"/>
    <w:rsid w:val="00486EE9"/>
    <w:rsid w:val="004873D7"/>
    <w:rsid w:val="00490064"/>
    <w:rsid w:val="004911F0"/>
    <w:rsid w:val="0049743C"/>
    <w:rsid w:val="00497F33"/>
    <w:rsid w:val="004A0321"/>
    <w:rsid w:val="004B0383"/>
    <w:rsid w:val="004B14E6"/>
    <w:rsid w:val="004B415A"/>
    <w:rsid w:val="004B7994"/>
    <w:rsid w:val="004C5567"/>
    <w:rsid w:val="004C61CF"/>
    <w:rsid w:val="004C6BDA"/>
    <w:rsid w:val="004C76DB"/>
    <w:rsid w:val="004C7ED8"/>
    <w:rsid w:val="004D036A"/>
    <w:rsid w:val="004D5E65"/>
    <w:rsid w:val="004E001F"/>
    <w:rsid w:val="004E10F4"/>
    <w:rsid w:val="004E1BD6"/>
    <w:rsid w:val="004E451C"/>
    <w:rsid w:val="004F44D6"/>
    <w:rsid w:val="004F4E7E"/>
    <w:rsid w:val="004F7C5D"/>
    <w:rsid w:val="0050730D"/>
    <w:rsid w:val="005141E6"/>
    <w:rsid w:val="00517E25"/>
    <w:rsid w:val="005212ED"/>
    <w:rsid w:val="00521AD5"/>
    <w:rsid w:val="005226BB"/>
    <w:rsid w:val="0052282C"/>
    <w:rsid w:val="00530BB8"/>
    <w:rsid w:val="0053618F"/>
    <w:rsid w:val="005404E4"/>
    <w:rsid w:val="0054061F"/>
    <w:rsid w:val="005415F5"/>
    <w:rsid w:val="00543BE5"/>
    <w:rsid w:val="00544001"/>
    <w:rsid w:val="0054535A"/>
    <w:rsid w:val="00557D4E"/>
    <w:rsid w:val="00557F55"/>
    <w:rsid w:val="00560C66"/>
    <w:rsid w:val="00560FA1"/>
    <w:rsid w:val="0056103B"/>
    <w:rsid w:val="00562A6E"/>
    <w:rsid w:val="005650C0"/>
    <w:rsid w:val="00571215"/>
    <w:rsid w:val="00572678"/>
    <w:rsid w:val="00573761"/>
    <w:rsid w:val="00577CFF"/>
    <w:rsid w:val="005802F1"/>
    <w:rsid w:val="0058071D"/>
    <w:rsid w:val="00580916"/>
    <w:rsid w:val="00581418"/>
    <w:rsid w:val="00586E6E"/>
    <w:rsid w:val="005878C2"/>
    <w:rsid w:val="005914C7"/>
    <w:rsid w:val="00593B58"/>
    <w:rsid w:val="00597014"/>
    <w:rsid w:val="005A03F6"/>
    <w:rsid w:val="005A216A"/>
    <w:rsid w:val="005A244F"/>
    <w:rsid w:val="005A3C45"/>
    <w:rsid w:val="005A5415"/>
    <w:rsid w:val="005B4A3F"/>
    <w:rsid w:val="005B5CC8"/>
    <w:rsid w:val="005B7BEB"/>
    <w:rsid w:val="005B7D73"/>
    <w:rsid w:val="005C45EE"/>
    <w:rsid w:val="005E29A6"/>
    <w:rsid w:val="005E5A91"/>
    <w:rsid w:val="005E5DFA"/>
    <w:rsid w:val="005E6409"/>
    <w:rsid w:val="005F1C0A"/>
    <w:rsid w:val="005F1FCE"/>
    <w:rsid w:val="005F35DC"/>
    <w:rsid w:val="005F6875"/>
    <w:rsid w:val="005F6F6E"/>
    <w:rsid w:val="00601B41"/>
    <w:rsid w:val="00604569"/>
    <w:rsid w:val="006056DC"/>
    <w:rsid w:val="0060606B"/>
    <w:rsid w:val="00610E51"/>
    <w:rsid w:val="0061337A"/>
    <w:rsid w:val="0062097E"/>
    <w:rsid w:val="006329EE"/>
    <w:rsid w:val="00633A4D"/>
    <w:rsid w:val="00633B43"/>
    <w:rsid w:val="006349F6"/>
    <w:rsid w:val="006412D7"/>
    <w:rsid w:val="0064624A"/>
    <w:rsid w:val="006563CF"/>
    <w:rsid w:val="00657FB8"/>
    <w:rsid w:val="006609CD"/>
    <w:rsid w:val="00660A2B"/>
    <w:rsid w:val="00661331"/>
    <w:rsid w:val="00661FAB"/>
    <w:rsid w:val="00662B33"/>
    <w:rsid w:val="00672483"/>
    <w:rsid w:val="00673C60"/>
    <w:rsid w:val="00675674"/>
    <w:rsid w:val="00675763"/>
    <w:rsid w:val="00686AFD"/>
    <w:rsid w:val="00694422"/>
    <w:rsid w:val="006945DE"/>
    <w:rsid w:val="00696D40"/>
    <w:rsid w:val="006971DE"/>
    <w:rsid w:val="006A263A"/>
    <w:rsid w:val="006A269B"/>
    <w:rsid w:val="006A2866"/>
    <w:rsid w:val="006A36DD"/>
    <w:rsid w:val="006A4BA2"/>
    <w:rsid w:val="006A6E7C"/>
    <w:rsid w:val="006A6ECF"/>
    <w:rsid w:val="006B0DED"/>
    <w:rsid w:val="006B19C2"/>
    <w:rsid w:val="006B302B"/>
    <w:rsid w:val="006B3A7F"/>
    <w:rsid w:val="006B42A1"/>
    <w:rsid w:val="006B4428"/>
    <w:rsid w:val="006D147A"/>
    <w:rsid w:val="006D20BC"/>
    <w:rsid w:val="006D3B74"/>
    <w:rsid w:val="006E01B1"/>
    <w:rsid w:val="006E08DF"/>
    <w:rsid w:val="006E1292"/>
    <w:rsid w:val="006E192A"/>
    <w:rsid w:val="006E2E23"/>
    <w:rsid w:val="006E31EF"/>
    <w:rsid w:val="006E48D3"/>
    <w:rsid w:val="006E4C3C"/>
    <w:rsid w:val="006E50C3"/>
    <w:rsid w:val="006E5825"/>
    <w:rsid w:val="006E599C"/>
    <w:rsid w:val="006E5FB3"/>
    <w:rsid w:val="006F100B"/>
    <w:rsid w:val="00701DF8"/>
    <w:rsid w:val="00711D93"/>
    <w:rsid w:val="00720A3B"/>
    <w:rsid w:val="007225BF"/>
    <w:rsid w:val="00724710"/>
    <w:rsid w:val="00726605"/>
    <w:rsid w:val="00732901"/>
    <w:rsid w:val="00737245"/>
    <w:rsid w:val="00745D34"/>
    <w:rsid w:val="00746692"/>
    <w:rsid w:val="00750FAA"/>
    <w:rsid w:val="00753740"/>
    <w:rsid w:val="00754983"/>
    <w:rsid w:val="0076021C"/>
    <w:rsid w:val="00760503"/>
    <w:rsid w:val="00760F4B"/>
    <w:rsid w:val="00761196"/>
    <w:rsid w:val="007629F1"/>
    <w:rsid w:val="00763C18"/>
    <w:rsid w:val="007652AC"/>
    <w:rsid w:val="00765B7A"/>
    <w:rsid w:val="00766890"/>
    <w:rsid w:val="00771C91"/>
    <w:rsid w:val="00772BC8"/>
    <w:rsid w:val="00773077"/>
    <w:rsid w:val="007734EE"/>
    <w:rsid w:val="00774066"/>
    <w:rsid w:val="007803D8"/>
    <w:rsid w:val="0078046E"/>
    <w:rsid w:val="00780F07"/>
    <w:rsid w:val="00783381"/>
    <w:rsid w:val="00783B5F"/>
    <w:rsid w:val="0078665E"/>
    <w:rsid w:val="007935C6"/>
    <w:rsid w:val="00793631"/>
    <w:rsid w:val="00796F99"/>
    <w:rsid w:val="00797FEB"/>
    <w:rsid w:val="007A0901"/>
    <w:rsid w:val="007A1CDA"/>
    <w:rsid w:val="007A659D"/>
    <w:rsid w:val="007A7AA9"/>
    <w:rsid w:val="007A7F4D"/>
    <w:rsid w:val="007B3FE4"/>
    <w:rsid w:val="007B4C77"/>
    <w:rsid w:val="007B7637"/>
    <w:rsid w:val="007C17F3"/>
    <w:rsid w:val="007C19EA"/>
    <w:rsid w:val="007C276D"/>
    <w:rsid w:val="007C2784"/>
    <w:rsid w:val="007C48E9"/>
    <w:rsid w:val="007C6765"/>
    <w:rsid w:val="007D169F"/>
    <w:rsid w:val="007D1704"/>
    <w:rsid w:val="007D3608"/>
    <w:rsid w:val="007D4B04"/>
    <w:rsid w:val="007D6C0B"/>
    <w:rsid w:val="007E13AE"/>
    <w:rsid w:val="007F3E09"/>
    <w:rsid w:val="007F3F15"/>
    <w:rsid w:val="007F6706"/>
    <w:rsid w:val="00800985"/>
    <w:rsid w:val="008010A2"/>
    <w:rsid w:val="00802754"/>
    <w:rsid w:val="0080298A"/>
    <w:rsid w:val="008038BD"/>
    <w:rsid w:val="00803D95"/>
    <w:rsid w:val="00811DA4"/>
    <w:rsid w:val="008138A5"/>
    <w:rsid w:val="00814D2C"/>
    <w:rsid w:val="008160EA"/>
    <w:rsid w:val="00822E7F"/>
    <w:rsid w:val="00823F39"/>
    <w:rsid w:val="00824083"/>
    <w:rsid w:val="0082513A"/>
    <w:rsid w:val="00832232"/>
    <w:rsid w:val="00833110"/>
    <w:rsid w:val="0083381C"/>
    <w:rsid w:val="00833CBF"/>
    <w:rsid w:val="00837198"/>
    <w:rsid w:val="0084607A"/>
    <w:rsid w:val="008476B2"/>
    <w:rsid w:val="008508CF"/>
    <w:rsid w:val="00851BDC"/>
    <w:rsid w:val="00854785"/>
    <w:rsid w:val="00855437"/>
    <w:rsid w:val="00856462"/>
    <w:rsid w:val="00857F69"/>
    <w:rsid w:val="00862B6A"/>
    <w:rsid w:val="008639F6"/>
    <w:rsid w:val="00865AF8"/>
    <w:rsid w:val="00866AC7"/>
    <w:rsid w:val="00870E61"/>
    <w:rsid w:val="00873A80"/>
    <w:rsid w:val="0088203B"/>
    <w:rsid w:val="00885848"/>
    <w:rsid w:val="008923EF"/>
    <w:rsid w:val="008962B1"/>
    <w:rsid w:val="008A2D9B"/>
    <w:rsid w:val="008A40D0"/>
    <w:rsid w:val="008A4951"/>
    <w:rsid w:val="008A5208"/>
    <w:rsid w:val="008A583A"/>
    <w:rsid w:val="008B101C"/>
    <w:rsid w:val="008B2128"/>
    <w:rsid w:val="008B6CBA"/>
    <w:rsid w:val="008C0057"/>
    <w:rsid w:val="008C468A"/>
    <w:rsid w:val="008D082E"/>
    <w:rsid w:val="008D2D91"/>
    <w:rsid w:val="008D5763"/>
    <w:rsid w:val="008D6852"/>
    <w:rsid w:val="008E3D50"/>
    <w:rsid w:val="008F0AA2"/>
    <w:rsid w:val="008F4955"/>
    <w:rsid w:val="008F603A"/>
    <w:rsid w:val="008F6FAD"/>
    <w:rsid w:val="009005C4"/>
    <w:rsid w:val="00906C02"/>
    <w:rsid w:val="009076D8"/>
    <w:rsid w:val="00910EB6"/>
    <w:rsid w:val="0091157E"/>
    <w:rsid w:val="0091263E"/>
    <w:rsid w:val="009159E5"/>
    <w:rsid w:val="00916FD7"/>
    <w:rsid w:val="00917186"/>
    <w:rsid w:val="009204CB"/>
    <w:rsid w:val="00920D14"/>
    <w:rsid w:val="00923E8A"/>
    <w:rsid w:val="00926012"/>
    <w:rsid w:val="00926A44"/>
    <w:rsid w:val="009270F0"/>
    <w:rsid w:val="00927FF1"/>
    <w:rsid w:val="0093063A"/>
    <w:rsid w:val="00931999"/>
    <w:rsid w:val="00931A0B"/>
    <w:rsid w:val="00940D44"/>
    <w:rsid w:val="00941568"/>
    <w:rsid w:val="00943236"/>
    <w:rsid w:val="00951EA4"/>
    <w:rsid w:val="00952B60"/>
    <w:rsid w:val="00961F2D"/>
    <w:rsid w:val="0096221B"/>
    <w:rsid w:val="00965E3C"/>
    <w:rsid w:val="00966269"/>
    <w:rsid w:val="00967C3B"/>
    <w:rsid w:val="00967DE3"/>
    <w:rsid w:val="00971FE2"/>
    <w:rsid w:val="009751E8"/>
    <w:rsid w:val="00981080"/>
    <w:rsid w:val="00981AFD"/>
    <w:rsid w:val="00983F9D"/>
    <w:rsid w:val="00986BC1"/>
    <w:rsid w:val="00991240"/>
    <w:rsid w:val="00991DF4"/>
    <w:rsid w:val="00994A19"/>
    <w:rsid w:val="00994AFD"/>
    <w:rsid w:val="00996EE5"/>
    <w:rsid w:val="00996FC4"/>
    <w:rsid w:val="009A049B"/>
    <w:rsid w:val="009A175A"/>
    <w:rsid w:val="009A2351"/>
    <w:rsid w:val="009A2D9B"/>
    <w:rsid w:val="009A72ED"/>
    <w:rsid w:val="009A7664"/>
    <w:rsid w:val="009A7A3F"/>
    <w:rsid w:val="009B03DF"/>
    <w:rsid w:val="009B0E23"/>
    <w:rsid w:val="009C0825"/>
    <w:rsid w:val="009C5D80"/>
    <w:rsid w:val="009D13FE"/>
    <w:rsid w:val="009D753C"/>
    <w:rsid w:val="009E139E"/>
    <w:rsid w:val="009E140F"/>
    <w:rsid w:val="009E4E78"/>
    <w:rsid w:val="009E56A0"/>
    <w:rsid w:val="009E6238"/>
    <w:rsid w:val="009F0E24"/>
    <w:rsid w:val="009F116B"/>
    <w:rsid w:val="009F4211"/>
    <w:rsid w:val="009F43C4"/>
    <w:rsid w:val="009F5142"/>
    <w:rsid w:val="00A01A2C"/>
    <w:rsid w:val="00A06109"/>
    <w:rsid w:val="00A127EB"/>
    <w:rsid w:val="00A12B44"/>
    <w:rsid w:val="00A14454"/>
    <w:rsid w:val="00A14D6E"/>
    <w:rsid w:val="00A179D7"/>
    <w:rsid w:val="00A24C43"/>
    <w:rsid w:val="00A25C2E"/>
    <w:rsid w:val="00A27D78"/>
    <w:rsid w:val="00A338CB"/>
    <w:rsid w:val="00A35320"/>
    <w:rsid w:val="00A422F1"/>
    <w:rsid w:val="00A425F9"/>
    <w:rsid w:val="00A43632"/>
    <w:rsid w:val="00A4377E"/>
    <w:rsid w:val="00A44EFD"/>
    <w:rsid w:val="00A45917"/>
    <w:rsid w:val="00A45AB6"/>
    <w:rsid w:val="00A46D61"/>
    <w:rsid w:val="00A52324"/>
    <w:rsid w:val="00A535F2"/>
    <w:rsid w:val="00A54C01"/>
    <w:rsid w:val="00A636D3"/>
    <w:rsid w:val="00A70D80"/>
    <w:rsid w:val="00A71DD9"/>
    <w:rsid w:val="00A72536"/>
    <w:rsid w:val="00A839D4"/>
    <w:rsid w:val="00A875DD"/>
    <w:rsid w:val="00A92934"/>
    <w:rsid w:val="00A96EE4"/>
    <w:rsid w:val="00AA0197"/>
    <w:rsid w:val="00AA0EE7"/>
    <w:rsid w:val="00AA5412"/>
    <w:rsid w:val="00AB02C7"/>
    <w:rsid w:val="00AB4B28"/>
    <w:rsid w:val="00AB508A"/>
    <w:rsid w:val="00AB63D7"/>
    <w:rsid w:val="00AB7A67"/>
    <w:rsid w:val="00AB7B4C"/>
    <w:rsid w:val="00AC185C"/>
    <w:rsid w:val="00AC4397"/>
    <w:rsid w:val="00AC5B09"/>
    <w:rsid w:val="00AC70D1"/>
    <w:rsid w:val="00AD1994"/>
    <w:rsid w:val="00AD19E8"/>
    <w:rsid w:val="00AD1CC8"/>
    <w:rsid w:val="00AD2A8A"/>
    <w:rsid w:val="00AD3759"/>
    <w:rsid w:val="00AD504B"/>
    <w:rsid w:val="00AE2D5D"/>
    <w:rsid w:val="00AE5025"/>
    <w:rsid w:val="00AE532B"/>
    <w:rsid w:val="00AF0281"/>
    <w:rsid w:val="00AF2F93"/>
    <w:rsid w:val="00AF30C5"/>
    <w:rsid w:val="00AF5203"/>
    <w:rsid w:val="00AF6027"/>
    <w:rsid w:val="00AF64BE"/>
    <w:rsid w:val="00B04DD7"/>
    <w:rsid w:val="00B07EDC"/>
    <w:rsid w:val="00B12F83"/>
    <w:rsid w:val="00B14185"/>
    <w:rsid w:val="00B15CB5"/>
    <w:rsid w:val="00B267F7"/>
    <w:rsid w:val="00B26D7F"/>
    <w:rsid w:val="00B271C0"/>
    <w:rsid w:val="00B304DE"/>
    <w:rsid w:val="00B307BA"/>
    <w:rsid w:val="00B332A2"/>
    <w:rsid w:val="00B3665B"/>
    <w:rsid w:val="00B37787"/>
    <w:rsid w:val="00B40A4B"/>
    <w:rsid w:val="00B431C7"/>
    <w:rsid w:val="00B46664"/>
    <w:rsid w:val="00B46D00"/>
    <w:rsid w:val="00B52022"/>
    <w:rsid w:val="00B53F7A"/>
    <w:rsid w:val="00B552B6"/>
    <w:rsid w:val="00B63856"/>
    <w:rsid w:val="00B64E42"/>
    <w:rsid w:val="00B65B1D"/>
    <w:rsid w:val="00B66DC8"/>
    <w:rsid w:val="00B70F20"/>
    <w:rsid w:val="00B72186"/>
    <w:rsid w:val="00B7628D"/>
    <w:rsid w:val="00B80BD2"/>
    <w:rsid w:val="00B82352"/>
    <w:rsid w:val="00B82EBA"/>
    <w:rsid w:val="00B87E26"/>
    <w:rsid w:val="00B925F6"/>
    <w:rsid w:val="00B94B71"/>
    <w:rsid w:val="00BA037B"/>
    <w:rsid w:val="00BA0B0F"/>
    <w:rsid w:val="00BA571B"/>
    <w:rsid w:val="00BA717F"/>
    <w:rsid w:val="00BB30AB"/>
    <w:rsid w:val="00BB4AAB"/>
    <w:rsid w:val="00BB4FDD"/>
    <w:rsid w:val="00BB507D"/>
    <w:rsid w:val="00BC463F"/>
    <w:rsid w:val="00BC4C93"/>
    <w:rsid w:val="00BD1E72"/>
    <w:rsid w:val="00BD3159"/>
    <w:rsid w:val="00BD4092"/>
    <w:rsid w:val="00BD5980"/>
    <w:rsid w:val="00BE1A26"/>
    <w:rsid w:val="00BE2263"/>
    <w:rsid w:val="00BE69BF"/>
    <w:rsid w:val="00BE7550"/>
    <w:rsid w:val="00BF2221"/>
    <w:rsid w:val="00BF5325"/>
    <w:rsid w:val="00C036BD"/>
    <w:rsid w:val="00C11D2B"/>
    <w:rsid w:val="00C12C9A"/>
    <w:rsid w:val="00C165C7"/>
    <w:rsid w:val="00C17320"/>
    <w:rsid w:val="00C23A41"/>
    <w:rsid w:val="00C24A93"/>
    <w:rsid w:val="00C25026"/>
    <w:rsid w:val="00C36595"/>
    <w:rsid w:val="00C378B4"/>
    <w:rsid w:val="00C50A1B"/>
    <w:rsid w:val="00C5309B"/>
    <w:rsid w:val="00C54965"/>
    <w:rsid w:val="00C55D34"/>
    <w:rsid w:val="00C56ECE"/>
    <w:rsid w:val="00C61423"/>
    <w:rsid w:val="00C732D6"/>
    <w:rsid w:val="00C733B6"/>
    <w:rsid w:val="00C75519"/>
    <w:rsid w:val="00C7753F"/>
    <w:rsid w:val="00C810BB"/>
    <w:rsid w:val="00C82B6E"/>
    <w:rsid w:val="00C84E0E"/>
    <w:rsid w:val="00C85025"/>
    <w:rsid w:val="00C85DB9"/>
    <w:rsid w:val="00C86640"/>
    <w:rsid w:val="00C8771B"/>
    <w:rsid w:val="00C90A97"/>
    <w:rsid w:val="00C97904"/>
    <w:rsid w:val="00CA0F24"/>
    <w:rsid w:val="00CA1D4C"/>
    <w:rsid w:val="00CA3A28"/>
    <w:rsid w:val="00CA3C6E"/>
    <w:rsid w:val="00CA689F"/>
    <w:rsid w:val="00CB4F36"/>
    <w:rsid w:val="00CB5D26"/>
    <w:rsid w:val="00CB67D8"/>
    <w:rsid w:val="00CC024F"/>
    <w:rsid w:val="00CC22FF"/>
    <w:rsid w:val="00CC7094"/>
    <w:rsid w:val="00CD00BC"/>
    <w:rsid w:val="00CD21E5"/>
    <w:rsid w:val="00CD454A"/>
    <w:rsid w:val="00CD793B"/>
    <w:rsid w:val="00CE1676"/>
    <w:rsid w:val="00CE16AD"/>
    <w:rsid w:val="00CE517D"/>
    <w:rsid w:val="00CE7D30"/>
    <w:rsid w:val="00CF1E1D"/>
    <w:rsid w:val="00CF635E"/>
    <w:rsid w:val="00D03638"/>
    <w:rsid w:val="00D05561"/>
    <w:rsid w:val="00D13ABC"/>
    <w:rsid w:val="00D1454D"/>
    <w:rsid w:val="00D145FB"/>
    <w:rsid w:val="00D15CA6"/>
    <w:rsid w:val="00D16115"/>
    <w:rsid w:val="00D16948"/>
    <w:rsid w:val="00D16A72"/>
    <w:rsid w:val="00D226F9"/>
    <w:rsid w:val="00D23308"/>
    <w:rsid w:val="00D23E4D"/>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829D4"/>
    <w:rsid w:val="00D85751"/>
    <w:rsid w:val="00D97843"/>
    <w:rsid w:val="00D97A29"/>
    <w:rsid w:val="00DC3E07"/>
    <w:rsid w:val="00DC7400"/>
    <w:rsid w:val="00DC7BAE"/>
    <w:rsid w:val="00DD3527"/>
    <w:rsid w:val="00DE2684"/>
    <w:rsid w:val="00DE3A52"/>
    <w:rsid w:val="00DE4341"/>
    <w:rsid w:val="00DE6386"/>
    <w:rsid w:val="00DF37B9"/>
    <w:rsid w:val="00DF657C"/>
    <w:rsid w:val="00DF6F13"/>
    <w:rsid w:val="00E0271C"/>
    <w:rsid w:val="00E02754"/>
    <w:rsid w:val="00E02814"/>
    <w:rsid w:val="00E0325C"/>
    <w:rsid w:val="00E03D61"/>
    <w:rsid w:val="00E03DA4"/>
    <w:rsid w:val="00E05E8E"/>
    <w:rsid w:val="00E0622B"/>
    <w:rsid w:val="00E10386"/>
    <w:rsid w:val="00E12A56"/>
    <w:rsid w:val="00E146A7"/>
    <w:rsid w:val="00E16DAE"/>
    <w:rsid w:val="00E2079C"/>
    <w:rsid w:val="00E2249D"/>
    <w:rsid w:val="00E23D16"/>
    <w:rsid w:val="00E24396"/>
    <w:rsid w:val="00E2497A"/>
    <w:rsid w:val="00E2644E"/>
    <w:rsid w:val="00E27395"/>
    <w:rsid w:val="00E37B06"/>
    <w:rsid w:val="00E409FF"/>
    <w:rsid w:val="00E51A7A"/>
    <w:rsid w:val="00E54161"/>
    <w:rsid w:val="00E55DA6"/>
    <w:rsid w:val="00E61313"/>
    <w:rsid w:val="00E67A14"/>
    <w:rsid w:val="00E67A20"/>
    <w:rsid w:val="00E72771"/>
    <w:rsid w:val="00E7440D"/>
    <w:rsid w:val="00E74426"/>
    <w:rsid w:val="00E83E47"/>
    <w:rsid w:val="00E9463A"/>
    <w:rsid w:val="00E94BCC"/>
    <w:rsid w:val="00E96C3B"/>
    <w:rsid w:val="00E974DB"/>
    <w:rsid w:val="00EA12E2"/>
    <w:rsid w:val="00EA484E"/>
    <w:rsid w:val="00EA67C4"/>
    <w:rsid w:val="00EB1C45"/>
    <w:rsid w:val="00EB3342"/>
    <w:rsid w:val="00EB5EBA"/>
    <w:rsid w:val="00EB6CDE"/>
    <w:rsid w:val="00EB79B7"/>
    <w:rsid w:val="00EC0870"/>
    <w:rsid w:val="00ED15D2"/>
    <w:rsid w:val="00ED1737"/>
    <w:rsid w:val="00ED2C03"/>
    <w:rsid w:val="00ED3DD1"/>
    <w:rsid w:val="00ED45F3"/>
    <w:rsid w:val="00ED571E"/>
    <w:rsid w:val="00EE2088"/>
    <w:rsid w:val="00EF02F2"/>
    <w:rsid w:val="00EF2159"/>
    <w:rsid w:val="00EF3CB3"/>
    <w:rsid w:val="00F0173C"/>
    <w:rsid w:val="00F11C5C"/>
    <w:rsid w:val="00F128A8"/>
    <w:rsid w:val="00F224DC"/>
    <w:rsid w:val="00F23D72"/>
    <w:rsid w:val="00F23EE3"/>
    <w:rsid w:val="00F27D14"/>
    <w:rsid w:val="00F3152B"/>
    <w:rsid w:val="00F31B3D"/>
    <w:rsid w:val="00F32476"/>
    <w:rsid w:val="00F32E81"/>
    <w:rsid w:val="00F3496D"/>
    <w:rsid w:val="00F357C9"/>
    <w:rsid w:val="00F4045D"/>
    <w:rsid w:val="00F424B4"/>
    <w:rsid w:val="00F42EED"/>
    <w:rsid w:val="00F56AC9"/>
    <w:rsid w:val="00F60F8C"/>
    <w:rsid w:val="00F628AE"/>
    <w:rsid w:val="00F62A8E"/>
    <w:rsid w:val="00F6338F"/>
    <w:rsid w:val="00F64C60"/>
    <w:rsid w:val="00F66286"/>
    <w:rsid w:val="00F74100"/>
    <w:rsid w:val="00F74269"/>
    <w:rsid w:val="00F74F36"/>
    <w:rsid w:val="00F7568F"/>
    <w:rsid w:val="00F82654"/>
    <w:rsid w:val="00F83D0B"/>
    <w:rsid w:val="00F91F09"/>
    <w:rsid w:val="00F9237F"/>
    <w:rsid w:val="00F946B4"/>
    <w:rsid w:val="00FA3267"/>
    <w:rsid w:val="00FA61B2"/>
    <w:rsid w:val="00FB026C"/>
    <w:rsid w:val="00FB0CFB"/>
    <w:rsid w:val="00FB3230"/>
    <w:rsid w:val="00FB609C"/>
    <w:rsid w:val="00FC03F7"/>
    <w:rsid w:val="00FC0F77"/>
    <w:rsid w:val="00FC3B85"/>
    <w:rsid w:val="00FC40CA"/>
    <w:rsid w:val="00FC6B89"/>
    <w:rsid w:val="00FD0C88"/>
    <w:rsid w:val="00FD1570"/>
    <w:rsid w:val="00FD1C5B"/>
    <w:rsid w:val="00FD71F5"/>
    <w:rsid w:val="00FE303D"/>
    <w:rsid w:val="00FE6760"/>
    <w:rsid w:val="00FF142F"/>
    <w:rsid w:val="00FF2A8F"/>
    <w:rsid w:val="00FF3D3E"/>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unhideWhenUsed/>
    <w:qFormat/>
    <w:rsid w:val="0075498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344E51"/>
    <w:pPr>
      <w:spacing w:before="120" w:after="120" w:line="26" w:lineRule="atLeast"/>
      <w:ind w:left="119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CD793B"/>
    <w:pPr>
      <w:spacing w:before="120"/>
      <w:ind w:left="340"/>
      <w:outlineLvl w:val="9"/>
    </w:pPr>
    <w:rPr>
      <w:i/>
    </w:rPr>
  </w:style>
  <w:style w:type="character" w:customStyle="1" w:styleId="heading03Char">
    <w:name w:val="heading 03 Char"/>
    <w:basedOn w:val="DefaultParagraphFont"/>
    <w:link w:val="heading03"/>
    <w:rsid w:val="00344E51"/>
    <w:rPr>
      <w:rFonts w:ascii="Times New Roman" w:eastAsia="Times New Roman" w:hAnsi="Times New Roman" w:cs="Times New Roman"/>
      <w:b/>
      <w:i/>
      <w:color w:val="000000"/>
      <w:sz w:val="26"/>
      <w:szCs w:val="26"/>
    </w:rPr>
  </w:style>
  <w:style w:type="paragraph" w:styleId="Caption">
    <w:name w:val="caption"/>
    <w:basedOn w:val="Normal"/>
    <w:next w:val="Normal"/>
    <w:link w:val="CaptionChar"/>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CD793B"/>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1E2E91"/>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927FF1"/>
    <w:pPr>
      <w:tabs>
        <w:tab w:val="right" w:leader="dot" w:pos="9062"/>
      </w:tabs>
      <w:spacing w:after="100" w:line="259" w:lineRule="auto"/>
    </w:pPr>
    <w:rPr>
      <w:rFonts w:ascii="Times New Roman" w:eastAsiaTheme="minorEastAsia" w:hAnsi="Times New Roman"/>
      <w:noProof/>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 w:type="paragraph" w:customStyle="1" w:styleId="Caption1">
    <w:name w:val="Caption1"/>
    <w:basedOn w:val="Caption"/>
    <w:link w:val="captionChar0"/>
    <w:qFormat/>
    <w:rsid w:val="006945DE"/>
    <w:pPr>
      <w:spacing w:before="120" w:after="120"/>
      <w:jc w:val="center"/>
    </w:pPr>
    <w:rPr>
      <w:rFonts w:ascii="Times New Roman" w:hAnsi="Times New Roman"/>
      <w:color w:val="auto"/>
      <w:sz w:val="22"/>
      <w:szCs w:val="22"/>
    </w:rPr>
  </w:style>
  <w:style w:type="character" w:customStyle="1" w:styleId="CaptionChar">
    <w:name w:val="Caption Char"/>
    <w:basedOn w:val="DefaultParagraphFont"/>
    <w:link w:val="Caption"/>
    <w:uiPriority w:val="35"/>
    <w:rsid w:val="006B0DED"/>
    <w:rPr>
      <w:rFonts w:ascii="VNI-Times" w:eastAsia="Times New Roman" w:hAnsi="VNI-Times" w:cs="Times New Roman"/>
      <w:i/>
      <w:iCs/>
      <w:color w:val="44546A" w:themeColor="text2"/>
      <w:sz w:val="18"/>
      <w:szCs w:val="18"/>
    </w:rPr>
  </w:style>
  <w:style w:type="character" w:customStyle="1" w:styleId="captionChar0">
    <w:name w:val="caption Char"/>
    <w:basedOn w:val="CaptionChar"/>
    <w:link w:val="Caption1"/>
    <w:rsid w:val="006945DE"/>
    <w:rPr>
      <w:rFonts w:ascii="Times New Roman" w:eastAsia="Times New Roman" w:hAnsi="Times New Roman" w:cs="Times New Roman"/>
      <w:i/>
      <w:iCs/>
      <w:color w:val="44546A" w:themeColor="text2"/>
      <w:sz w:val="18"/>
      <w:szCs w:val="18"/>
    </w:rPr>
  </w:style>
  <w:style w:type="character" w:styleId="SubtleReference">
    <w:name w:val="Subtle Reference"/>
    <w:basedOn w:val="DefaultParagraphFont"/>
    <w:uiPriority w:val="31"/>
    <w:qFormat/>
    <w:rsid w:val="00754983"/>
    <w:rPr>
      <w:smallCaps/>
      <w:color w:val="5A5A5A" w:themeColor="text1" w:themeTint="A5"/>
    </w:rPr>
  </w:style>
  <w:style w:type="character" w:customStyle="1" w:styleId="Heading5Char">
    <w:name w:val="Heading 5 Char"/>
    <w:basedOn w:val="DefaultParagraphFont"/>
    <w:link w:val="Heading5"/>
    <w:uiPriority w:val="9"/>
    <w:rsid w:val="00754983"/>
    <w:rPr>
      <w:rFonts w:asciiTheme="majorHAnsi" w:eastAsiaTheme="majorEastAsia" w:hAnsiTheme="majorHAnsi" w:cstheme="majorBidi"/>
      <w:color w:val="2E74B5" w:themeColor="accent1" w:themeShade="BF"/>
      <w:sz w:val="24"/>
      <w:szCs w:val="24"/>
    </w:rPr>
  </w:style>
  <w:style w:type="paragraph" w:customStyle="1" w:styleId="Paragraph">
    <w:name w:val="Paragraph"/>
    <w:basedOn w:val="Normal"/>
    <w:link w:val="ParagraphChar"/>
    <w:qFormat/>
    <w:rsid w:val="00204EB2"/>
    <w:pPr>
      <w:overflowPunct w:val="0"/>
      <w:autoSpaceDE w:val="0"/>
      <w:autoSpaceDN w:val="0"/>
      <w:adjustRightInd w:val="0"/>
      <w:spacing w:before="120" w:line="264" w:lineRule="auto"/>
      <w:ind w:firstLine="357"/>
      <w:jc w:val="both"/>
      <w:textAlignment w:val="baseline"/>
    </w:pPr>
    <w:rPr>
      <w:rFonts w:ascii="Times New Roman" w:hAnsi="Times New Roman"/>
      <w:szCs w:val="20"/>
    </w:rPr>
  </w:style>
  <w:style w:type="character" w:customStyle="1" w:styleId="ParagraphChar">
    <w:name w:val="Paragraph Char"/>
    <w:link w:val="Paragraph"/>
    <w:qFormat/>
    <w:rsid w:val="00204EB2"/>
    <w:rPr>
      <w:rFonts w:ascii="Times New Roman" w:eastAsia="Times New Roman" w:hAnsi="Times New Roman" w:cs="Times New Roman"/>
      <w:sz w:val="24"/>
      <w:szCs w:val="20"/>
    </w:rPr>
  </w:style>
  <w:style w:type="paragraph" w:customStyle="1" w:styleId="tableStyle">
    <w:name w:val="tableStyle"/>
    <w:basedOn w:val="normal2"/>
    <w:link w:val="tableStyleChar"/>
    <w:qFormat/>
    <w:rsid w:val="00C86640"/>
    <w:pPr>
      <w:spacing w:before="20" w:after="20" w:line="288" w:lineRule="auto"/>
      <w:ind w:firstLine="0"/>
    </w:pPr>
  </w:style>
  <w:style w:type="character" w:customStyle="1" w:styleId="tableStyleChar">
    <w:name w:val="tableStyle Char"/>
    <w:basedOn w:val="normal2Char"/>
    <w:link w:val="tableStyle"/>
    <w:rsid w:val="00C86640"/>
    <w:rPr>
      <w:rFonts w:ascii="Times New Roman" w:eastAsia="Times New Roman" w:hAnsi="Times New Roman" w:cs="Times New Roman"/>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676289">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06774947">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05259127">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67133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0623893">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0029592">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349484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10218539">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593052874">
      <w:bodyDiv w:val="1"/>
      <w:marLeft w:val="0"/>
      <w:marRight w:val="0"/>
      <w:marTop w:val="0"/>
      <w:marBottom w:val="0"/>
      <w:divBdr>
        <w:top w:val="none" w:sz="0" w:space="0" w:color="auto"/>
        <w:left w:val="none" w:sz="0" w:space="0" w:color="auto"/>
        <w:bottom w:val="none" w:sz="0" w:space="0" w:color="auto"/>
        <w:right w:val="none" w:sz="0" w:space="0" w:color="auto"/>
      </w:divBdr>
    </w:div>
    <w:div w:id="599996386">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28433492">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3438443">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58073621">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697313671">
      <w:bodyDiv w:val="1"/>
      <w:marLeft w:val="0"/>
      <w:marRight w:val="0"/>
      <w:marTop w:val="0"/>
      <w:marBottom w:val="0"/>
      <w:divBdr>
        <w:top w:val="none" w:sz="0" w:space="0" w:color="auto"/>
        <w:left w:val="none" w:sz="0" w:space="0" w:color="auto"/>
        <w:bottom w:val="none" w:sz="0" w:space="0" w:color="auto"/>
        <w:right w:val="none" w:sz="0" w:space="0" w:color="auto"/>
      </w:divBdr>
    </w:div>
    <w:div w:id="702874593">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4374050">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71439364">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079772">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54805302">
      <w:bodyDiv w:val="1"/>
      <w:marLeft w:val="0"/>
      <w:marRight w:val="0"/>
      <w:marTop w:val="0"/>
      <w:marBottom w:val="0"/>
      <w:divBdr>
        <w:top w:val="none" w:sz="0" w:space="0" w:color="auto"/>
        <w:left w:val="none" w:sz="0" w:space="0" w:color="auto"/>
        <w:bottom w:val="none" w:sz="0" w:space="0" w:color="auto"/>
        <w:right w:val="none" w:sz="0" w:space="0" w:color="auto"/>
      </w:divBdr>
    </w:div>
    <w:div w:id="857424056">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76894753">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06768939">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1396733">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460106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0091541">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31537123">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5932565">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59670865">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64717068">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2768243">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92918420">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05936799">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3772468">
      <w:bodyDiv w:val="1"/>
      <w:marLeft w:val="0"/>
      <w:marRight w:val="0"/>
      <w:marTop w:val="0"/>
      <w:marBottom w:val="0"/>
      <w:divBdr>
        <w:top w:val="none" w:sz="0" w:space="0" w:color="auto"/>
        <w:left w:val="none" w:sz="0" w:space="0" w:color="auto"/>
        <w:bottom w:val="none" w:sz="0" w:space="0" w:color="auto"/>
        <w:right w:val="none" w:sz="0" w:space="0" w:color="auto"/>
      </w:divBdr>
    </w:div>
    <w:div w:id="1324166844">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405881246">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5617208">
      <w:bodyDiv w:val="1"/>
      <w:marLeft w:val="0"/>
      <w:marRight w:val="0"/>
      <w:marTop w:val="0"/>
      <w:marBottom w:val="0"/>
      <w:divBdr>
        <w:top w:val="none" w:sz="0" w:space="0" w:color="auto"/>
        <w:left w:val="none" w:sz="0" w:space="0" w:color="auto"/>
        <w:bottom w:val="none" w:sz="0" w:space="0" w:color="auto"/>
        <w:right w:val="none" w:sz="0" w:space="0" w:color="auto"/>
      </w:divBdr>
    </w:div>
    <w:div w:id="1447580436">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5510371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3910008">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38815498">
      <w:bodyDiv w:val="1"/>
      <w:marLeft w:val="0"/>
      <w:marRight w:val="0"/>
      <w:marTop w:val="0"/>
      <w:marBottom w:val="0"/>
      <w:divBdr>
        <w:top w:val="none" w:sz="0" w:space="0" w:color="auto"/>
        <w:left w:val="none" w:sz="0" w:space="0" w:color="auto"/>
        <w:bottom w:val="none" w:sz="0" w:space="0" w:color="auto"/>
        <w:right w:val="none" w:sz="0" w:space="0" w:color="auto"/>
      </w:divBdr>
    </w:div>
    <w:div w:id="1539197039">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2313759">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63529887">
      <w:bodyDiv w:val="1"/>
      <w:marLeft w:val="0"/>
      <w:marRight w:val="0"/>
      <w:marTop w:val="0"/>
      <w:marBottom w:val="0"/>
      <w:divBdr>
        <w:top w:val="none" w:sz="0" w:space="0" w:color="auto"/>
        <w:left w:val="none" w:sz="0" w:space="0" w:color="auto"/>
        <w:bottom w:val="none" w:sz="0" w:space="0" w:color="auto"/>
        <w:right w:val="none" w:sz="0" w:space="0" w:color="auto"/>
      </w:divBdr>
    </w:div>
    <w:div w:id="1772555137">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3428800">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4011956">
      <w:bodyDiv w:val="1"/>
      <w:marLeft w:val="0"/>
      <w:marRight w:val="0"/>
      <w:marTop w:val="0"/>
      <w:marBottom w:val="0"/>
      <w:divBdr>
        <w:top w:val="none" w:sz="0" w:space="0" w:color="auto"/>
        <w:left w:val="none" w:sz="0" w:space="0" w:color="auto"/>
        <w:bottom w:val="none" w:sz="0" w:space="0" w:color="auto"/>
        <w:right w:val="none" w:sz="0" w:space="0" w:color="auto"/>
      </w:divBdr>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41966956">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09999772">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3954998">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35282971">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1567567">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0746211">
      <w:bodyDiv w:val="1"/>
      <w:marLeft w:val="0"/>
      <w:marRight w:val="0"/>
      <w:marTop w:val="0"/>
      <w:marBottom w:val="0"/>
      <w:divBdr>
        <w:top w:val="none" w:sz="0" w:space="0" w:color="auto"/>
        <w:left w:val="none" w:sz="0" w:space="0" w:color="auto"/>
        <w:bottom w:val="none" w:sz="0" w:space="0" w:color="auto"/>
        <w:right w:val="none" w:sz="0" w:space="0" w:color="auto"/>
      </w:divBdr>
    </w:div>
    <w:div w:id="197224252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00841001">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59668448">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77196278">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09847533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4378062">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7850126">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microsoft.com/office/2007/relationships/hdphoto" Target="media/hdphoto2.wdp"/><Relationship Id="rId68" Type="http://schemas.openxmlformats.org/officeDocument/2006/relationships/footer" Target="footer3.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1.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microsoft.com/office/2007/relationships/hdphoto" Target="media/hdphoto1.wdp"/><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7.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jpe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Ope</b:Tag>
    <b:SourceType>InternetSite</b:SourceType>
    <b:Guid>{022AA888-02F9-4E30-8F70-B437A445F9C2}</b:Guid>
    <b:Author>
      <b:Author>
        <b:NameList>
          <b:Person>
            <b:Last>OpenLayers</b:Last>
          </b:Person>
        </b:NameList>
      </b:Author>
    </b:Author>
    <b:URL>https://openlayers.org/</b:URL>
    <b:Title>OpenLayers</b:Title>
    <b:RefOrder>5</b:RefOrder>
  </b:Source>
  <b:Source>
    <b:Tag>HẢI18</b:Tag>
    <b:SourceType>InternetSite</b:SourceType>
    <b:Guid>{51A60F2E-1424-4B89-8D2E-76F6A95CE8D2}</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RefOrder>1</b:RefOrder>
  </b:Source>
  <b:Source>
    <b:Tag>Hữu19</b:Tag>
    <b:SourceType>InternetSite</b:SourceType>
    <b:Guid>{1C122455-FBD4-4111-83D9-9505147D7CD5}</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RefOrder>2</b:RefOrder>
  </b:Source>
  <b:Source>
    <b:Tag>Glo</b:Tag>
    <b:SourceType>InternetSite</b:SourceType>
    <b:Guid>{BCC03AA5-63BF-4ED5-BD5C-B0CC1CB07286}</b:Guid>
    <b:Author>
      <b:Author>
        <b:NameList>
          <b:Person>
            <b:Last>Areas</b:Last>
            <b:First>Global</b:First>
            <b:Middle>Administrative</b:Middle>
          </b:Person>
        </b:NameList>
      </b:Author>
    </b:Author>
    <b:URL>https://gadm.org/download_country_v3.html</b:URL>
    <b:RefOrder>9</b:RefOrder>
  </b:Source>
  <b:Source>
    <b:Tag>Sjo</b:Tag>
    <b:SourceType>InternetSite</b:SourceType>
    <b:Guid>{DA182AE5-F34E-4C13-8D80-DEDB8EF6B9A2}</b:Guid>
    <b:Title>Miniature Weather Station - ESP8266</b:Title>
    <b:Author>
      <b:Author>
        <b:NameList>
          <b:Person>
            <b:Last>Sjowett</b:Last>
          </b:Person>
        </b:NameList>
      </b:Author>
    </b:Author>
    <b:URL>https://www.instructables.com/id/Minitaure-Weather-Station-ESP8266/</b:URL>
    <b:ProductionCompany>Instructables</b:ProductionCompany>
    <b:RefOrder>17</b:RefOrder>
  </b:Source>
  <b:Source>
    <b:Tag>Ove</b:Tag>
    <b:SourceType>InternetSite</b:SourceType>
    <b:Guid>{AC416840-6215-4B84-9673-774C6451FED4}</b:Guid>
    <b:Author>
      <b:Author>
        <b:NameList>
          <b:Person>
            <b:Last>Overpass-Turbo</b:Last>
          </b:Person>
        </b:NameList>
      </b:Author>
    </b:Author>
    <b:URL>https://overpass-turbo.eu/</b:URL>
    <b:Title>Overpass-Turbo</b:Title>
    <b:RefOrder>11</b:RefOrder>
  </b:Source>
  <b:Source>
    <b:Tag>Geo</b:Tag>
    <b:SourceType>InternetSite</b:SourceType>
    <b:Guid>{5AE9CA05-2F1B-42AE-8CDC-6C9D105CD846}</b:Guid>
    <b:Title>What is Geoserver</b:Title>
    <b:Author>
      <b:Author>
        <b:NameList>
          <b:Person>
            <b:Last>Geoserver</b:Last>
          </b:Person>
        </b:NameList>
      </b:Author>
    </b:Author>
    <b:URL>http://geoserver.org/about/</b:URL>
    <b:RefOrder>4</b:RefOrder>
  </b:Source>
  <b:Source>
    <b:Tag>Ela</b:Tag>
    <b:SourceType>InternetSite</b:SourceType>
    <b:Guid>{B449140B-79F3-4422-9C54-5014A9DDB71B}</b:Guid>
    <b:Author>
      <b:Author>
        <b:NameList>
          <b:Person>
            <b:Last>Elastic</b:Last>
          </b:Person>
        </b:NameList>
      </b:Author>
    </b:Author>
    <b:Title>Basic Concepts</b:Title>
    <b:URL>https://www.elastic.co/guide/en/elasticsearch/reference/current/getting-started-concepts.html</b:URL>
    <b:ProductionCompany>Elastic</b:ProductionCompany>
    <b:RefOrder>13</b:RefOrder>
  </b:Source>
  <b:Source>
    <b:Tag>DBE</b:Tag>
    <b:SourceType>InternetSite</b:SourceType>
    <b:Guid>{0E8AF1AC-8089-4720-BFFD-294850FD7527}</b:Guid>
    <b:Title>DB-Engines Ranking of Search Engines</b:Title>
    <b:Author>
      <b:Author>
        <b:NameList>
          <b:Person>
            <b:Last>DB-Engines</b:Last>
          </b:Person>
        </b:NameList>
      </b:Author>
    </b:Author>
    <b:URL>https://db-engines.com/en/ranking/search+engine/all</b:URL>
    <b:RefOrder>14</b:RefOrder>
  </b:Source>
  <b:Source>
    <b:Tag>Ope2</b:Tag>
    <b:SourceType>InternetSite</b:SourceType>
    <b:Guid>{DEDD5BA3-D8E1-440C-9B97-7A482C2EE490}</b:Guid>
    <b:Author>
      <b:Author>
        <b:NameList>
          <b:Person>
            <b:Last>OpenStreetMap</b:Last>
          </b:Person>
        </b:NameList>
      </b:Author>
    </b:Author>
    <b:URL>https://www.openstreetmap.org/</b:URL>
    <b:InternetSiteTitle>OpenStreetMap</b:InternetSiteTitle>
    <b:RefOrder>10</b:RefOrder>
  </b:Source>
  <b:Source>
    <b:Tag>Ope3</b:Tag>
    <b:SourceType>InternetSite</b:SourceType>
    <b:Guid>{7BF15C7C-D777-4974-99D8-B7DD175433C0}</b:Guid>
    <b:Author>
      <b:Author>
        <b:NameList>
          <b:Person>
            <b:Last>OpenLayers</b:Last>
          </b:Person>
        </b:NameList>
      </b:Author>
    </b:Author>
    <b:Title>OpenLayers examples</b:Title>
    <b:ProductionCompany>OpenLayers</b:ProductionCompany>
    <b:URL>https://openlayers.org/en/latest/examples/</b:URL>
    <b:RefOrder>7</b:RefOrder>
  </b:Source>
  <b:Source>
    <b:Tag>Wik1</b:Tag>
    <b:SourceType>InternetSite</b:SourceType>
    <b:Guid>{6914B83D-76CF-45D5-BF14-A6DD77DB02DC}</b:Guid>
    <b:Author>
      <b:Author>
        <b:NameList>
          <b:Person>
            <b:Last>Wikipedia</b:Last>
          </b:Person>
        </b:NameList>
      </b:Author>
    </b:Author>
    <b:Title>OpenLayers</b:Title>
    <b:ProductionCompany>Wikipedia</b:ProductionCompany>
    <b:URL>https://en.wikipedia.org/wiki/OpenLayers</b:URL>
    <b:RefOrder>6</b:RefOrder>
  </b:Source>
  <b:Source>
    <b:Tag>Geo1</b:Tag>
    <b:SourceType>InternetSite</b:SourceType>
    <b:Guid>{6FEB16F0-9D65-44BB-B69C-C8C52ABA9EB1}</b:Guid>
    <b:Author>
      <b:Author>
        <b:NameList>
          <b:Person>
            <b:Last>GeoJSON</b:Last>
          </b:Person>
        </b:NameList>
      </b:Author>
    </b:Author>
    <b:URL>http://geojson.io/</b:URL>
    <b:RefOrder>12</b:RefOrder>
  </b:Source>
  <b:Source>
    <b:Tag>Nod</b:Tag>
    <b:SourceType>InternetSite</b:SourceType>
    <b:Guid>{EBD20CB7-1DC0-44FE-A38E-AED54765EB71}</b:Guid>
    <b:Title>About Node.js</b:Title>
    <b:Author>
      <b:Author>
        <b:NameList>
          <b:Person>
            <b:Last>Node.js</b:Last>
          </b:Person>
        </b:NameList>
      </b:Author>
    </b:Author>
    <b:URL>https://nodejs.org/en/about/</b:URL>
    <b:RefOrder>18</b:RefOrder>
  </b:Source>
  <b:Source>
    <b:Tag>Mon</b:Tag>
    <b:SourceType>InternetSite</b:SourceType>
    <b:Guid>{37AA7A09-A254-4C17-9335-9F1F3133C278}</b:Guid>
    <b:Author>
      <b:Author>
        <b:NameList>
          <b:Person>
            <b:Last>MongoDB</b:Last>
          </b:Person>
        </b:NameList>
      </b:Author>
    </b:Author>
    <b:Title>What is MongoDB?</b:Title>
    <b:URL>https://www.mongodb.com/what-is-mongodb</b:URL>
    <b:RefOrder>19</b:RefOrder>
  </b:Source>
  <b:Source>
    <b:Tag>Goo</b:Tag>
    <b:SourceType>InternetSite</b:SourceType>
    <b:Guid>{14A8BF18-B08F-41F6-955D-276BA414C887}</b:Guid>
    <b:Author>
      <b:Author>
        <b:NameList>
          <b:Person>
            <b:Last>Developers</b:Last>
            <b:First>Google</b:First>
          </b:Person>
        </b:NameList>
      </b:Author>
    </b:Author>
    <b:Title>Documentation</b:Title>
    <b:ProductionCompany>Google</b:ProductionCompany>
    <b:URL>https://firebase.google.com/docs</b:URL>
    <b:RefOrder>20</b:RefOrder>
  </b:Source>
  <b:Source>
    <b:Tag>Spa</b:Tag>
    <b:SourceType>InternetSite</b:SourceType>
    <b:Guid>{95C9976E-02B3-4D97-83D4-8AB764EBB121}</b:Guid>
    <b:Title>Spatial database</b:Title>
    <b:ProductionCompany>Wikipedia</b:ProductionCompany>
    <b:URL>https://en.wikipedia.org/wiki/Spatial_database</b:URL>
    <b:RefOrder>8</b:RefOrder>
  </b:Source>
  <b:Source>
    <b:Tag>Ent</b:Tag>
    <b:SourceType>InternetSite</b:SourceType>
    <b:Guid>{EC9BBC50-C4FB-438A-82A0-3F4BF6B0892B}</b:Guid>
    <b:Author>
      <b:Author>
        <b:NameList>
          <b:Person>
            <b:Last>Enterprisedb</b:Last>
          </b:Person>
        </b:NameList>
      </b:Author>
    </b:Author>
    <b:Title>Downloads PostgreSQL</b:Title>
    <b:URL>https://www.enterprisedb.com/downloads/postgres-postgresql-downloads</b:URL>
    <b:RefOrder>22</b:RefOrder>
  </b:Source>
  <b:Source>
    <b:Tag>Nod1</b:Tag>
    <b:SourceType>InternetSite</b:SourceType>
    <b:Guid>{5AC8042E-DF34-4276-A53B-6A1021838C42}</b:Guid>
    <b:Author>
      <b:Author>
        <b:NameList>
          <b:Person>
            <b:Last>Nodejs</b:Last>
          </b:Person>
        </b:NameList>
      </b:Author>
    </b:Author>
    <b:Title>Download Nodejs</b:Title>
    <b:URL>https://nodejs.org/en/download/</b:URL>
    <b:RefOrder>23</b:RefOrder>
  </b:Source>
  <b:Source>
    <b:Tag>Ela1</b:Tag>
    <b:SourceType>InternetSite</b:SourceType>
    <b:Guid>{35ABB294-E6DB-47C8-A44D-D05BF63C1B2D}</b:Guid>
    <b:Author>
      <b:Author>
        <b:NameList>
          <b:Person>
            <b:Last>Elastic</b:Last>
          </b:Person>
        </b:NameList>
      </b:Author>
    </b:Author>
    <b:Title>The Elastic Stack Download · Get Started in Minutes | Elastic</b:Title>
    <b:ProductionCompany>Elastic</b:ProductionCompany>
    <b:URL>https://www.elastic.co/products/elasticsearch</b:URL>
    <b:RefOrder>24</b:RefOrder>
  </b:Source>
  <b:Source>
    <b:Tag>Ecl</b:Tag>
    <b:SourceType>InternetSite</b:SourceType>
    <b:Guid>{446E1297-78F9-4984-8C9F-19CC234BCFE4}</b:Guid>
    <b:Author>
      <b:Author>
        <b:NameList>
          <b:Person>
            <b:Last>Eclipse</b:Last>
          </b:Person>
        </b:NameList>
      </b:Author>
    </b:Author>
    <b:Title>Eclipse Downloads</b:Title>
    <b:ProductionCompany>Eclipse</b:ProductionCompany>
    <b:URL>https://www.eclipse.org/downloads/</b:URL>
    <b:RefOrder>25</b:RefOrder>
  </b:Source>
  <b:Source>
    <b:Tag>Dev</b:Tag>
    <b:SourceType>InternetSite</b:SourceType>
    <b:Guid>{335BA2DC-813D-44A3-BF92-71722674B299}</b:Guid>
    <b:Title>DevKit (ESP8266): Getting Started</b:Title>
    <b:ProductionCompany>ACROBOTIC Industries</b:ProductionCompany>
    <b:URL>https://learn.acrobotic.com/tutorials/post/esp8266-getting-started</b:URL>
    <b:RefOrder>16</b:RefOrder>
  </b:Source>
  <b:Source>
    <b:Tag>Fab</b:Tag>
    <b:SourceType>InternetSite</b:SourceType>
    <b:Guid>{AA4417E2-D47A-4B5C-BBEE-7D232F33B77A}</b:Guid>
    <b:Author>
      <b:Author>
        <b:NameList>
          <b:Person>
            <b:Last>Ferrero</b:Last>
            <b:First>Fabien</b:First>
          </b:Person>
        </b:NameList>
      </b:Author>
    </b:Author>
    <b:Title>Da Nang - The Things Network Community</b:Title>
    <b:ProductionCompany>The Things Industries</b:ProductionCompany>
    <b:URL>https://www.thethingsnetwork.org/community/da-nang/</b:URL>
    <b:RefOrder>26</b:RefOrder>
  </b:Source>
  <b:Source>
    <b:Tag>Sup</b:Tag>
    <b:SourceType>InternetSite</b:SourceType>
    <b:Guid>{60CE6C61-3A6C-42A9-B792-E1A2BB2A7AFB}</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RefOrder>27</b:RefOrder>
  </b:Source>
  <b:Source>
    <b:Tag>Wik</b:Tag>
    <b:SourceType>InternetSite</b:SourceType>
    <b:Guid>{AE38BA9D-A2FF-41CD-A892-7C254A986BC6}</b:Guid>
    <b:Author>
      <b:Author>
        <b:NameList>
          <b:Person>
            <b:Last>Wikipedia</b:Last>
          </b:Person>
        </b:NameList>
      </b:Author>
    </b:Author>
    <b:Title>Hệ thống Thông tin Địa lý</b:Title>
    <b:LCID>en-US</b:LCID>
    <b:URL>https://vi.wikipedia.org/wiki/H%E1%BB%87_th%E1%BB%91ng_Th%C3%B4ng_tin_%C4%90%E1%BB%8Ba_l%C3%BD</b:URL>
    <b:RefOrder>3</b:RefOrder>
  </b:Source>
  <b:Source>
    <b:Tag>Ele</b:Tag>
    <b:SourceType>InternetSite</b:SourceType>
    <b:Guid>{3AC7D3AE-E04D-4DE1-AF81-6DC5AD51B2F8}</b:Guid>
    <b:Title>Ultrasonic Ranging Module HC - SR04</b:Title>
    <b:ProductionCompany>Sparkfun</b:ProductionCompany>
    <b:URL>https://cdn.sparkfun.com/datasheets/Sensors/Proximity/HCSR04.pdf</b:URL>
    <b:Author>
      <b:Author>
        <b:NameList>
          <b:Person>
            <b:Last>Elecfreaks</b:Last>
          </b:Person>
        </b:NameList>
      </b:Author>
    </b:Author>
    <b:RefOrder>21</b:RefOrder>
  </b:Source>
  <b:Source>
    <b:Tag>Geo2</b:Tag>
    <b:SourceType>InternetSite</b:SourceType>
    <b:Guid>{63E5BFFC-9931-400F-B947-E924A7C33FC6}</b:Guid>
    <b:Author>
      <b:Author>
        <b:NameList>
          <b:Person>
            <b:Last>GeoServer</b:Last>
          </b:Person>
        </b:NameList>
      </b:Author>
    </b:Author>
    <b:Title>SLD Cookbook</b:Title>
    <b:URL>https://docs.geoserver.org/stable/en/user/styling/sld/cookbook/</b:URL>
    <b:RefOrder>28</b:RefOrder>
  </b:Source>
</b:Sources>
</file>

<file path=customXml/itemProps1.xml><?xml version="1.0" encoding="utf-8"?>
<ds:datastoreItem xmlns:ds="http://schemas.openxmlformats.org/officeDocument/2006/customXml" ds:itemID="{99197BEB-85CB-4AF3-9624-853D18FA8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4</TotalTime>
  <Pages>78</Pages>
  <Words>11363</Words>
  <Characters>64772</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7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736</cp:revision>
  <cp:lastPrinted>2019-06-02T06:29:00Z</cp:lastPrinted>
  <dcterms:created xsi:type="dcterms:W3CDTF">2017-02-16T22:05:00Z</dcterms:created>
  <dcterms:modified xsi:type="dcterms:W3CDTF">2019-06-03T03:57:00Z</dcterms:modified>
</cp:coreProperties>
</file>